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25624B5" w14:textId="3261522A" w:rsidR="007D5B0A" w:rsidRPr="00E73493" w:rsidRDefault="00F61815" w:rsidP="004707C2">
      <w:pPr>
        <w:pStyle w:val="CitaoIntensa"/>
        <w:rPr>
          <w:lang w:val="pt-BR"/>
        </w:rPr>
      </w:pPr>
      <w:r w:rsidRPr="00E73493">
        <w:rPr>
          <w:lang w:val="pt-BR"/>
        </w:rPr>
        <w:t xml:space="preserve">Circuitos Digitais – </w:t>
      </w:r>
      <w:r w:rsidR="00A31F7A">
        <w:rPr>
          <w:lang w:val="pt-BR"/>
        </w:rPr>
        <w:t>PRÁTICA</w:t>
      </w:r>
      <w:r w:rsidRPr="00E73493">
        <w:rPr>
          <w:lang w:val="pt-BR"/>
        </w:rPr>
        <w:t xml:space="preserve"> 01</w:t>
      </w:r>
    </w:p>
    <w:p w14:paraId="3DCAEF9F" w14:textId="77777777" w:rsidR="007D5B0A" w:rsidRPr="00E73493" w:rsidRDefault="007D5B0A">
      <w:pPr>
        <w:rPr>
          <w:lang w:val="pt-BR"/>
        </w:rPr>
      </w:pPr>
    </w:p>
    <w:p w14:paraId="2D5785A0" w14:textId="59A7ED88" w:rsidR="007D5B0A" w:rsidRPr="00E73493" w:rsidRDefault="004707C2">
      <w:pPr>
        <w:rPr>
          <w:lang w:val="pt-BR"/>
        </w:rPr>
      </w:pPr>
      <w:r w:rsidRPr="00E73493">
        <w:rPr>
          <w:lang w:val="pt-BR"/>
        </w:rPr>
        <w:t>OBJETIVOS:</w:t>
      </w:r>
    </w:p>
    <w:p w14:paraId="11AE13F5" w14:textId="77777777" w:rsidR="007D5B0A" w:rsidRPr="00E73493" w:rsidRDefault="00F61815" w:rsidP="004707C2">
      <w:pPr>
        <w:pStyle w:val="PargrafodaLista"/>
        <w:numPr>
          <w:ilvl w:val="0"/>
          <w:numId w:val="10"/>
        </w:numPr>
        <w:rPr>
          <w:lang w:val="pt-BR"/>
        </w:rPr>
      </w:pPr>
      <w:r w:rsidRPr="00E73493">
        <w:rPr>
          <w:lang w:val="pt-BR"/>
        </w:rPr>
        <w:t>verificar o funcionamento de alguns circuitos;</w:t>
      </w:r>
    </w:p>
    <w:p w14:paraId="5E4066C2" w14:textId="5A99E6DA" w:rsidR="007D5B0A" w:rsidRPr="00E73493" w:rsidRDefault="00F61815" w:rsidP="004707C2">
      <w:pPr>
        <w:pStyle w:val="PargrafodaLista"/>
        <w:numPr>
          <w:ilvl w:val="0"/>
          <w:numId w:val="10"/>
        </w:numPr>
        <w:rPr>
          <w:lang w:val="pt-BR"/>
        </w:rPr>
      </w:pPr>
      <w:r w:rsidRPr="00E73493">
        <w:rPr>
          <w:lang w:val="pt-BR"/>
        </w:rPr>
        <w:t xml:space="preserve">projetar circuitos </w:t>
      </w:r>
      <w:proofErr w:type="spellStart"/>
      <w:r w:rsidRPr="00E73493">
        <w:rPr>
          <w:lang w:val="pt-BR"/>
        </w:rPr>
        <w:t>combinacionais</w:t>
      </w:r>
      <w:proofErr w:type="spellEnd"/>
      <w:r w:rsidRPr="00E73493">
        <w:rPr>
          <w:lang w:val="pt-BR"/>
        </w:rPr>
        <w:t>;</w:t>
      </w:r>
    </w:p>
    <w:p w14:paraId="67B308A0" w14:textId="77777777" w:rsidR="007D5B0A" w:rsidRPr="00E73493" w:rsidRDefault="00F61815" w:rsidP="004707C2">
      <w:pPr>
        <w:pStyle w:val="PargrafodaLista"/>
        <w:numPr>
          <w:ilvl w:val="0"/>
          <w:numId w:val="10"/>
        </w:numPr>
        <w:rPr>
          <w:lang w:val="pt-BR"/>
        </w:rPr>
      </w:pPr>
      <w:r w:rsidRPr="00E73493">
        <w:rPr>
          <w:lang w:val="pt-BR"/>
        </w:rPr>
        <w:t>conhecer o ambiente de simulação LOGISIM</w:t>
      </w:r>
    </w:p>
    <w:p w14:paraId="5A5ECE65" w14:textId="77777777" w:rsidR="007D5B0A" w:rsidRPr="00E73493" w:rsidRDefault="00F61815" w:rsidP="004707C2">
      <w:pPr>
        <w:pStyle w:val="PargrafodaLista"/>
        <w:numPr>
          <w:ilvl w:val="1"/>
          <w:numId w:val="10"/>
        </w:numPr>
        <w:rPr>
          <w:lang w:val="pt-BR"/>
        </w:rPr>
      </w:pPr>
      <w:r w:rsidRPr="00E73493">
        <w:rPr>
          <w:lang w:val="pt-BR"/>
        </w:rPr>
        <w:t>conhecer os componentes básicos;</w:t>
      </w:r>
    </w:p>
    <w:p w14:paraId="0220E498" w14:textId="77777777" w:rsidR="007D5B0A" w:rsidRPr="00E73493" w:rsidRDefault="00F61815" w:rsidP="004707C2">
      <w:pPr>
        <w:pStyle w:val="PargrafodaLista"/>
        <w:numPr>
          <w:ilvl w:val="1"/>
          <w:numId w:val="10"/>
        </w:numPr>
        <w:rPr>
          <w:lang w:val="pt-BR"/>
        </w:rPr>
      </w:pPr>
      <w:r w:rsidRPr="00E73493">
        <w:rPr>
          <w:lang w:val="pt-BR"/>
        </w:rPr>
        <w:t>implementar circuitos e testá-los;</w:t>
      </w:r>
    </w:p>
    <w:p w14:paraId="42EE3DE9" w14:textId="77777777" w:rsidR="007D5B0A" w:rsidRPr="00E73493" w:rsidRDefault="00F61815" w:rsidP="004707C2">
      <w:pPr>
        <w:pStyle w:val="PargrafodaLista"/>
        <w:numPr>
          <w:ilvl w:val="1"/>
          <w:numId w:val="10"/>
        </w:numPr>
        <w:rPr>
          <w:lang w:val="pt-BR"/>
        </w:rPr>
      </w:pPr>
      <w:r w:rsidRPr="00E73493">
        <w:rPr>
          <w:lang w:val="pt-BR"/>
        </w:rPr>
        <w:t>conhecer os recursos de iteração do simulador;</w:t>
      </w:r>
    </w:p>
    <w:p w14:paraId="48C9F14F" w14:textId="77777777" w:rsidR="007D5B0A" w:rsidRPr="00E73493" w:rsidRDefault="00F61815" w:rsidP="004707C2">
      <w:pPr>
        <w:pStyle w:val="PargrafodaLista"/>
        <w:numPr>
          <w:ilvl w:val="1"/>
          <w:numId w:val="10"/>
        </w:numPr>
        <w:rPr>
          <w:lang w:val="pt-BR"/>
        </w:rPr>
      </w:pPr>
      <w:r w:rsidRPr="00E73493">
        <w:rPr>
          <w:lang w:val="pt-BR"/>
        </w:rPr>
        <w:t>construir sub-blocos;</w:t>
      </w:r>
    </w:p>
    <w:p w14:paraId="063B3021" w14:textId="2C5C7CE7" w:rsidR="007D5B0A" w:rsidRDefault="007D5B0A">
      <w:pPr>
        <w:rPr>
          <w:lang w:val="pt-BR"/>
        </w:rPr>
      </w:pPr>
    </w:p>
    <w:p w14:paraId="1FCB2B01" w14:textId="1A505958" w:rsidR="007D5B0A" w:rsidRPr="00E73493" w:rsidRDefault="00F61815" w:rsidP="004707C2">
      <w:pPr>
        <w:pStyle w:val="CitaoIntensa"/>
        <w:rPr>
          <w:lang w:val="pt-BR"/>
        </w:rPr>
      </w:pPr>
      <w:r w:rsidRPr="00E73493">
        <w:rPr>
          <w:lang w:val="pt-BR"/>
        </w:rPr>
        <w:t>Primeira parte: testando alguns circuitos/portas simples:</w:t>
      </w:r>
    </w:p>
    <w:p w14:paraId="503D7B63" w14:textId="58BDF5A8" w:rsidR="007D5B0A" w:rsidRDefault="00F61815">
      <w:pPr>
        <w:numPr>
          <w:ilvl w:val="0"/>
          <w:numId w:val="2"/>
        </w:numPr>
        <w:rPr>
          <w:lang w:val="pt-BR"/>
        </w:rPr>
      </w:pPr>
      <w:r w:rsidRPr="00E73493">
        <w:rPr>
          <w:lang w:val="pt-BR"/>
        </w:rPr>
        <w:t>Na área de trabalho da ferramenta construa os cir</w:t>
      </w:r>
      <w:r w:rsidR="00AE1C2F">
        <w:rPr>
          <w:lang w:val="pt-BR"/>
        </w:rPr>
        <w:t>c</w:t>
      </w:r>
      <w:r w:rsidRPr="00E73493">
        <w:rPr>
          <w:lang w:val="pt-BR"/>
        </w:rPr>
        <w:t>uitos abaixo e verifique seu funcionamento através da simulação.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5056"/>
        <w:gridCol w:w="5056"/>
      </w:tblGrid>
      <w:tr w:rsidR="00AE1C2F" w:rsidRPr="00991BA3" w14:paraId="10620714" w14:textId="77777777" w:rsidTr="00AE1C2F">
        <w:tc>
          <w:tcPr>
            <w:tcW w:w="5056" w:type="dxa"/>
          </w:tcPr>
          <w:p w14:paraId="2E173832" w14:textId="10B72B12" w:rsidR="00AE1C2F" w:rsidRDefault="00AE1C2F" w:rsidP="00AE1C2F">
            <w:pPr>
              <w:rPr>
                <w:lang w:val="pt-BR"/>
              </w:rPr>
            </w:pPr>
            <w:r w:rsidRPr="00E73493">
              <w:rPr>
                <w:noProof/>
                <w:lang w:val="pt-BR" w:eastAsia="en-US" w:bidi="ar-SA"/>
              </w:rPr>
              <w:drawing>
                <wp:anchor distT="0" distB="0" distL="0" distR="0" simplePos="0" relativeHeight="251655168" behindDoc="0" locked="0" layoutInCell="1" allowOverlap="1" wp14:anchorId="5DFBFCC5" wp14:editId="271D0A5A">
                  <wp:simplePos x="0" y="0"/>
                  <wp:positionH relativeFrom="column">
                    <wp:posOffset>-5080</wp:posOffset>
                  </wp:positionH>
                  <wp:positionV relativeFrom="paragraph">
                    <wp:posOffset>177165</wp:posOffset>
                  </wp:positionV>
                  <wp:extent cx="2296160" cy="1805305"/>
                  <wp:effectExtent l="0" t="0" r="0" b="0"/>
                  <wp:wrapSquare wrapText="largest"/>
                  <wp:docPr id="2" name="Pictur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96160" cy="18053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5056" w:type="dxa"/>
          </w:tcPr>
          <w:p w14:paraId="4BD39E05" w14:textId="28B2EF16" w:rsidR="00AE1C2F" w:rsidRDefault="00AE1C2F" w:rsidP="00AE1C2F">
            <w:pPr>
              <w:rPr>
                <w:lang w:val="pt-BR"/>
              </w:rPr>
            </w:pPr>
            <w:r w:rsidRPr="00E73493">
              <w:rPr>
                <w:noProof/>
                <w:lang w:val="pt-BR" w:eastAsia="en-US" w:bidi="ar-SA"/>
              </w:rPr>
              <w:drawing>
                <wp:anchor distT="0" distB="0" distL="0" distR="0" simplePos="0" relativeHeight="251657216" behindDoc="0" locked="0" layoutInCell="1" allowOverlap="1" wp14:anchorId="738ADE61" wp14:editId="32F3FB53">
                  <wp:simplePos x="0" y="0"/>
                  <wp:positionH relativeFrom="column">
                    <wp:posOffset>79375</wp:posOffset>
                  </wp:positionH>
                  <wp:positionV relativeFrom="paragraph">
                    <wp:posOffset>179705</wp:posOffset>
                  </wp:positionV>
                  <wp:extent cx="2242820" cy="1763395"/>
                  <wp:effectExtent l="0" t="0" r="0" b="0"/>
                  <wp:wrapSquare wrapText="largest"/>
                  <wp:docPr id="3" name="Pictur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Pictur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42820" cy="17633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</w:tbl>
    <w:p w14:paraId="0A8600E8" w14:textId="77777777" w:rsidR="00AE1C2F" w:rsidRPr="00E73493" w:rsidRDefault="00AE1C2F" w:rsidP="00AE1C2F">
      <w:pPr>
        <w:rPr>
          <w:lang w:val="pt-BR"/>
        </w:rPr>
      </w:pPr>
    </w:p>
    <w:p w14:paraId="61B35D61" w14:textId="77777777" w:rsidR="007D5B0A" w:rsidRPr="00E73493" w:rsidRDefault="007D5B0A">
      <w:pPr>
        <w:pStyle w:val="PreformattedText"/>
        <w:rPr>
          <w:rFonts w:ascii="SFMono-Regular;Consolas;Liberat" w:hAnsi="SFMono-Regular;Consolas;Liberat"/>
          <w:color w:val="24292E"/>
          <w:lang w:val="pt-BR"/>
        </w:rPr>
      </w:pPr>
    </w:p>
    <w:p w14:paraId="0B2036B2" w14:textId="05AF1485" w:rsidR="007D5B0A" w:rsidRDefault="00F61815">
      <w:pPr>
        <w:rPr>
          <w:lang w:val="pt-BR"/>
        </w:rPr>
      </w:pPr>
      <w:r w:rsidRPr="00E73493">
        <w:rPr>
          <w:lang w:val="pt-BR"/>
        </w:rPr>
        <w:t xml:space="preserve">      </w:t>
      </w:r>
    </w:p>
    <w:p w14:paraId="598601E9" w14:textId="050433FF" w:rsidR="00E73493" w:rsidRDefault="00E73493">
      <w:pPr>
        <w:rPr>
          <w:lang w:val="pt-BR"/>
        </w:rPr>
      </w:pPr>
    </w:p>
    <w:p w14:paraId="0D4B63C7" w14:textId="203F8E3B" w:rsidR="00E73493" w:rsidRDefault="00E73493">
      <w:pPr>
        <w:rPr>
          <w:lang w:val="pt-BR"/>
        </w:rPr>
      </w:pPr>
    </w:p>
    <w:p w14:paraId="4140251B" w14:textId="54DC5513" w:rsidR="00E73493" w:rsidRDefault="00E73493">
      <w:pPr>
        <w:rPr>
          <w:lang w:val="pt-BR"/>
        </w:rPr>
      </w:pPr>
    </w:p>
    <w:p w14:paraId="23B892B2" w14:textId="7AE07381" w:rsidR="00E73493" w:rsidRDefault="00E73493">
      <w:pPr>
        <w:rPr>
          <w:lang w:val="pt-BR"/>
        </w:rPr>
      </w:pPr>
    </w:p>
    <w:p w14:paraId="0FBC0896" w14:textId="3BA22B8C" w:rsidR="00E73493" w:rsidRDefault="00E73493">
      <w:pPr>
        <w:rPr>
          <w:lang w:val="pt-BR"/>
        </w:rPr>
      </w:pPr>
    </w:p>
    <w:p w14:paraId="576D7785" w14:textId="7671506F" w:rsidR="00E73493" w:rsidRDefault="00E73493">
      <w:pPr>
        <w:rPr>
          <w:lang w:val="pt-BR"/>
        </w:rPr>
      </w:pPr>
    </w:p>
    <w:p w14:paraId="7427B0A7" w14:textId="31B0DA19" w:rsidR="00E73493" w:rsidRDefault="00E73493">
      <w:pPr>
        <w:rPr>
          <w:lang w:val="pt-BR"/>
        </w:rPr>
      </w:pPr>
    </w:p>
    <w:p w14:paraId="68ABCC6B" w14:textId="5D3A31FA" w:rsidR="00E73493" w:rsidRDefault="00E73493">
      <w:pPr>
        <w:rPr>
          <w:lang w:val="pt-BR"/>
        </w:rPr>
      </w:pPr>
    </w:p>
    <w:p w14:paraId="1C9C3C88" w14:textId="30CAF8C9" w:rsidR="00A31F7A" w:rsidRDefault="00A31F7A">
      <w:pPr>
        <w:rPr>
          <w:lang w:val="pt-BR"/>
        </w:rPr>
      </w:pPr>
    </w:p>
    <w:p w14:paraId="75B70684" w14:textId="77777777" w:rsidR="00A31F7A" w:rsidRDefault="00A31F7A">
      <w:pPr>
        <w:rPr>
          <w:lang w:val="pt-BR"/>
        </w:rPr>
      </w:pPr>
    </w:p>
    <w:p w14:paraId="791B61FB" w14:textId="2A8AD644" w:rsidR="00E73493" w:rsidRDefault="00E73493">
      <w:pPr>
        <w:rPr>
          <w:lang w:val="pt-BR"/>
        </w:rPr>
      </w:pPr>
    </w:p>
    <w:p w14:paraId="2B4AC0C0" w14:textId="77777777" w:rsidR="00E73493" w:rsidRPr="00E73493" w:rsidRDefault="00E73493">
      <w:pPr>
        <w:rPr>
          <w:lang w:val="pt-BR"/>
        </w:rPr>
      </w:pPr>
    </w:p>
    <w:tbl>
      <w:tblPr>
        <w:tblpPr w:leftFromText="180" w:rightFromText="180" w:vertAnchor="text" w:horzAnchor="page" w:tblpX="4069" w:tblpY="-48"/>
        <w:tblW w:w="1800" w:type="dxa"/>
        <w:tblBorders>
          <w:top w:val="single" w:sz="2" w:space="0" w:color="000000"/>
          <w:left w:val="single" w:sz="2" w:space="0" w:color="000000"/>
          <w:bottom w:val="single" w:sz="2" w:space="0" w:color="000000"/>
          <w:insideH w:val="single" w:sz="2" w:space="0" w:color="000000"/>
        </w:tblBorders>
        <w:tblCellMar>
          <w:top w:w="55" w:type="dxa"/>
          <w:left w:w="54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64"/>
        <w:gridCol w:w="354"/>
        <w:gridCol w:w="364"/>
        <w:gridCol w:w="354"/>
        <w:gridCol w:w="364"/>
      </w:tblGrid>
      <w:tr w:rsidR="00045E50" w:rsidRPr="00E73493" w14:paraId="509025D2" w14:textId="77777777" w:rsidTr="00045E50">
        <w:tc>
          <w:tcPr>
            <w:tcW w:w="36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6DDF11C5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lastRenderedPageBreak/>
              <w:t>A</w:t>
            </w:r>
          </w:p>
        </w:tc>
        <w:tc>
          <w:tcPr>
            <w:tcW w:w="35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21B99ADE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B</w:t>
            </w:r>
          </w:p>
        </w:tc>
        <w:tc>
          <w:tcPr>
            <w:tcW w:w="36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68770A7E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C</w:t>
            </w:r>
          </w:p>
        </w:tc>
        <w:tc>
          <w:tcPr>
            <w:tcW w:w="35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39DA676E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D</w:t>
            </w:r>
          </w:p>
        </w:tc>
        <w:tc>
          <w:tcPr>
            <w:tcW w:w="36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0ABEB0C5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S</w:t>
            </w:r>
          </w:p>
        </w:tc>
      </w:tr>
      <w:tr w:rsidR="00045E50" w:rsidRPr="00E73493" w14:paraId="157AB3C2" w14:textId="77777777" w:rsidTr="00045E50"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4507C23B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55B31C36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534E2818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786510CF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5842CB36" w14:textId="78025CEC" w:rsidR="00045E50" w:rsidRPr="00E73493" w:rsidRDefault="00CC314D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>
              <w:rPr>
                <w:sz w:val="16"/>
                <w:szCs w:val="16"/>
                <w:lang w:val="pt-BR"/>
              </w:rPr>
              <w:t>1</w:t>
            </w:r>
          </w:p>
        </w:tc>
      </w:tr>
      <w:tr w:rsidR="00045E50" w:rsidRPr="00E73493" w14:paraId="04875A9F" w14:textId="77777777" w:rsidTr="00045E50"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1F4EC47D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2BD4ACEE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18FADECF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6B427573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6FA0BD34" w14:textId="7D69DA7C" w:rsidR="00045E50" w:rsidRPr="00E73493" w:rsidRDefault="00E440D2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>
              <w:rPr>
                <w:sz w:val="16"/>
                <w:szCs w:val="16"/>
                <w:lang w:val="pt-BR"/>
              </w:rPr>
              <w:t>1</w:t>
            </w:r>
          </w:p>
        </w:tc>
      </w:tr>
      <w:tr w:rsidR="00045E50" w:rsidRPr="00E73493" w14:paraId="6CAFECFA" w14:textId="77777777" w:rsidTr="00045E50"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57AC3A6F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054AA8C4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1C392505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574E0509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67240A67" w14:textId="48FDD58D" w:rsidR="00045E50" w:rsidRPr="00E73493" w:rsidRDefault="00E875D5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>
              <w:rPr>
                <w:sz w:val="16"/>
                <w:szCs w:val="16"/>
                <w:lang w:val="pt-BR"/>
              </w:rPr>
              <w:t>1</w:t>
            </w:r>
          </w:p>
        </w:tc>
      </w:tr>
      <w:tr w:rsidR="00045E50" w:rsidRPr="00E73493" w14:paraId="1EEEBC9D" w14:textId="77777777" w:rsidTr="00045E50"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342331AD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45358141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30AC786D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6394B0F5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5A558C28" w14:textId="4CF66B59" w:rsidR="00045E50" w:rsidRPr="00E73493" w:rsidRDefault="00E875D5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>
              <w:rPr>
                <w:sz w:val="16"/>
                <w:szCs w:val="16"/>
                <w:lang w:val="pt-BR"/>
              </w:rPr>
              <w:t>0</w:t>
            </w:r>
          </w:p>
        </w:tc>
      </w:tr>
      <w:tr w:rsidR="00045E50" w:rsidRPr="00E73493" w14:paraId="6FF84662" w14:textId="77777777" w:rsidTr="00045E50"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47C6A3F5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2A8CCE70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76D86FC2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684453D8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205174BD" w14:textId="2481091B" w:rsidR="00045E50" w:rsidRPr="00E73493" w:rsidRDefault="00E875D5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>
              <w:rPr>
                <w:sz w:val="16"/>
                <w:szCs w:val="16"/>
                <w:lang w:val="pt-BR"/>
              </w:rPr>
              <w:t>1</w:t>
            </w:r>
          </w:p>
        </w:tc>
      </w:tr>
      <w:tr w:rsidR="00045E50" w:rsidRPr="00E73493" w14:paraId="2A373B0C" w14:textId="77777777" w:rsidTr="00045E50"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22B101A2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7B986A35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212F6299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31E65E6D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6DC14314" w14:textId="05470723" w:rsidR="00045E50" w:rsidRPr="00E73493" w:rsidRDefault="00E875D5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>
              <w:rPr>
                <w:sz w:val="16"/>
                <w:szCs w:val="16"/>
                <w:lang w:val="pt-BR"/>
              </w:rPr>
              <w:t>0</w:t>
            </w:r>
          </w:p>
        </w:tc>
      </w:tr>
      <w:tr w:rsidR="00045E50" w:rsidRPr="00E73493" w14:paraId="1E8F8FD8" w14:textId="77777777" w:rsidTr="00045E50"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23E0FAAD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08FD84FC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00E36BA0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2FA495D1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581451B6" w14:textId="190C7709" w:rsidR="00045E50" w:rsidRPr="00E73493" w:rsidRDefault="00670388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>
              <w:rPr>
                <w:sz w:val="16"/>
                <w:szCs w:val="16"/>
                <w:lang w:val="pt-BR"/>
              </w:rPr>
              <w:t>1</w:t>
            </w:r>
          </w:p>
        </w:tc>
      </w:tr>
      <w:tr w:rsidR="00045E50" w:rsidRPr="00E73493" w14:paraId="2013A0AB" w14:textId="77777777" w:rsidTr="00045E50"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048E0FAA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58FB9717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46E03F3F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23E73153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775C0408" w14:textId="0E3F493F" w:rsidR="00045E50" w:rsidRPr="00E73493" w:rsidRDefault="00670388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>
              <w:rPr>
                <w:sz w:val="16"/>
                <w:szCs w:val="16"/>
                <w:lang w:val="pt-BR"/>
              </w:rPr>
              <w:t>0</w:t>
            </w:r>
          </w:p>
        </w:tc>
      </w:tr>
      <w:tr w:rsidR="00045E50" w:rsidRPr="00E73493" w14:paraId="567ECF9A" w14:textId="77777777" w:rsidTr="00045E50"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2C077A0B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35E1BB22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2FD4D79A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135FF708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63949757" w14:textId="2CE9B979" w:rsidR="00045E50" w:rsidRPr="00E73493" w:rsidRDefault="00670388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>
              <w:rPr>
                <w:sz w:val="16"/>
                <w:szCs w:val="16"/>
                <w:lang w:val="pt-BR"/>
              </w:rPr>
              <w:t>1</w:t>
            </w:r>
          </w:p>
        </w:tc>
      </w:tr>
      <w:tr w:rsidR="00045E50" w:rsidRPr="00E73493" w14:paraId="7BBA24BF" w14:textId="77777777" w:rsidTr="00045E50"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59EF2F78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47FCF758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4EA9C242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618E4F44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2B83D61F" w14:textId="1D7D2AA8" w:rsidR="00045E50" w:rsidRPr="00E73493" w:rsidRDefault="00670388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>
              <w:rPr>
                <w:sz w:val="16"/>
                <w:szCs w:val="16"/>
                <w:lang w:val="pt-BR"/>
              </w:rPr>
              <w:t>1</w:t>
            </w:r>
          </w:p>
        </w:tc>
      </w:tr>
      <w:tr w:rsidR="00045E50" w:rsidRPr="00E73493" w14:paraId="4E7304F4" w14:textId="77777777" w:rsidTr="00045E50"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2F20AA26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132C49E6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251BCB15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364AA5E4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68CAFDAF" w14:textId="6004435A" w:rsidR="00045E50" w:rsidRPr="00E73493" w:rsidRDefault="006F1226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>
              <w:rPr>
                <w:sz w:val="16"/>
                <w:szCs w:val="16"/>
                <w:lang w:val="pt-BR"/>
              </w:rPr>
              <w:t>1</w:t>
            </w:r>
          </w:p>
        </w:tc>
      </w:tr>
      <w:tr w:rsidR="00045E50" w:rsidRPr="00E73493" w14:paraId="2C736035" w14:textId="77777777" w:rsidTr="00045E50"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2D91F170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52E825A3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2EF8B0CA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15A2EF4E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26C34679" w14:textId="1E98B328" w:rsidR="00045E50" w:rsidRPr="00E73493" w:rsidRDefault="006F1226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>
              <w:rPr>
                <w:sz w:val="16"/>
                <w:szCs w:val="16"/>
                <w:lang w:val="pt-BR"/>
              </w:rPr>
              <w:t>0</w:t>
            </w:r>
          </w:p>
        </w:tc>
      </w:tr>
      <w:tr w:rsidR="00045E50" w:rsidRPr="00E73493" w14:paraId="45ACE945" w14:textId="77777777" w:rsidTr="00045E50"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613E9955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398D480B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7C1192A1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49331303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476D42EA" w14:textId="631DC8BD" w:rsidR="00045E50" w:rsidRPr="00E73493" w:rsidRDefault="006F1226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>
              <w:rPr>
                <w:sz w:val="16"/>
                <w:szCs w:val="16"/>
                <w:lang w:val="pt-BR"/>
              </w:rPr>
              <w:t>1</w:t>
            </w:r>
          </w:p>
        </w:tc>
      </w:tr>
      <w:tr w:rsidR="00045E50" w:rsidRPr="00E73493" w14:paraId="222AFAA1" w14:textId="77777777" w:rsidTr="00045E50"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157DC2E0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14A9D7CE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52C8B7CD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794015A0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2A8A9961" w14:textId="08AAF83E" w:rsidR="00045E50" w:rsidRPr="00E73493" w:rsidRDefault="006F1226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>
              <w:rPr>
                <w:sz w:val="16"/>
                <w:szCs w:val="16"/>
                <w:lang w:val="pt-BR"/>
              </w:rPr>
              <w:t>0</w:t>
            </w:r>
          </w:p>
        </w:tc>
      </w:tr>
      <w:tr w:rsidR="00045E50" w:rsidRPr="00E73493" w14:paraId="1A2D7FC0" w14:textId="77777777" w:rsidTr="00045E50"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65DDA48A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02FE28DD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6B725AE2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1D157D94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5C7F4957" w14:textId="2D1B59E1" w:rsidR="00045E50" w:rsidRPr="00E73493" w:rsidRDefault="003818FC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>
              <w:rPr>
                <w:sz w:val="16"/>
                <w:szCs w:val="16"/>
                <w:lang w:val="pt-BR"/>
              </w:rPr>
              <w:t>1</w:t>
            </w:r>
          </w:p>
        </w:tc>
      </w:tr>
      <w:tr w:rsidR="00045E50" w:rsidRPr="00E73493" w14:paraId="408E4B6A" w14:textId="77777777" w:rsidTr="00045E50"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5E8AA6DD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08305C62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4254C4E3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49121587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55D0A672" w14:textId="0D53D26D" w:rsidR="00045E50" w:rsidRPr="00E73493" w:rsidRDefault="003818FC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>
              <w:rPr>
                <w:sz w:val="16"/>
                <w:szCs w:val="16"/>
                <w:lang w:val="pt-BR"/>
              </w:rPr>
              <w:t>0</w:t>
            </w:r>
          </w:p>
        </w:tc>
      </w:tr>
    </w:tbl>
    <w:tbl>
      <w:tblPr>
        <w:tblpPr w:leftFromText="180" w:rightFromText="180" w:vertAnchor="text" w:horzAnchor="page" w:tblpX="7849" w:tblpY="-132"/>
        <w:tblW w:w="1800" w:type="dxa"/>
        <w:tblBorders>
          <w:top w:val="single" w:sz="2" w:space="0" w:color="000000"/>
          <w:left w:val="single" w:sz="2" w:space="0" w:color="000000"/>
          <w:bottom w:val="single" w:sz="2" w:space="0" w:color="000000"/>
          <w:insideH w:val="single" w:sz="2" w:space="0" w:color="000000"/>
        </w:tblBorders>
        <w:tblCellMar>
          <w:top w:w="55" w:type="dxa"/>
          <w:left w:w="54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64"/>
        <w:gridCol w:w="354"/>
        <w:gridCol w:w="364"/>
        <w:gridCol w:w="354"/>
        <w:gridCol w:w="364"/>
      </w:tblGrid>
      <w:tr w:rsidR="00045E50" w:rsidRPr="00E73493" w14:paraId="76D91AAC" w14:textId="77777777" w:rsidTr="00045E50">
        <w:tc>
          <w:tcPr>
            <w:tcW w:w="36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2DEFFFD8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A</w:t>
            </w:r>
          </w:p>
        </w:tc>
        <w:tc>
          <w:tcPr>
            <w:tcW w:w="35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6B36CF3E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B</w:t>
            </w:r>
          </w:p>
        </w:tc>
        <w:tc>
          <w:tcPr>
            <w:tcW w:w="36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30B96C32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C</w:t>
            </w:r>
          </w:p>
        </w:tc>
        <w:tc>
          <w:tcPr>
            <w:tcW w:w="35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54787894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D</w:t>
            </w:r>
          </w:p>
        </w:tc>
        <w:tc>
          <w:tcPr>
            <w:tcW w:w="36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2CB6AB5F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S</w:t>
            </w:r>
          </w:p>
        </w:tc>
      </w:tr>
      <w:tr w:rsidR="00045E50" w:rsidRPr="00E73493" w14:paraId="54FBD24B" w14:textId="77777777" w:rsidTr="00045E50"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01E13D69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38FDA19D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752DCDEA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79417E98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60A27F55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</w:p>
        </w:tc>
      </w:tr>
      <w:tr w:rsidR="00045E50" w:rsidRPr="00E73493" w14:paraId="4E7BDDE0" w14:textId="77777777" w:rsidTr="00045E50"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5BBF6F18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5A15E27B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149E5EB4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1AA3E6F3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1CDFBDAA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</w:p>
        </w:tc>
      </w:tr>
      <w:tr w:rsidR="00045E50" w:rsidRPr="00E73493" w14:paraId="03818D23" w14:textId="77777777" w:rsidTr="00045E50"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00FBC048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550C3ED4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51D33F74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303634C9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2A93CF39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</w:p>
        </w:tc>
      </w:tr>
      <w:tr w:rsidR="00045E50" w:rsidRPr="00E73493" w14:paraId="46143F73" w14:textId="77777777" w:rsidTr="00045E50"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1C101983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30AF66FF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540F0526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5F456BB4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0541BD9F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</w:p>
        </w:tc>
      </w:tr>
      <w:tr w:rsidR="00045E50" w:rsidRPr="00E73493" w14:paraId="3022AD8F" w14:textId="77777777" w:rsidTr="00045E50"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11D2EB95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63A46D92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360C6DF4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15E30368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4106777C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</w:p>
        </w:tc>
      </w:tr>
      <w:tr w:rsidR="00045E50" w:rsidRPr="00E73493" w14:paraId="42984F47" w14:textId="77777777" w:rsidTr="00045E50"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3D6914CD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034FCBC0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27483EF9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19A48F1C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5912D593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</w:p>
        </w:tc>
      </w:tr>
      <w:tr w:rsidR="00045E50" w:rsidRPr="00E73493" w14:paraId="5CD47B2D" w14:textId="77777777" w:rsidTr="00045E50"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68263FB1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1E664E88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55DF7A17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795BB784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4E9C4A20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</w:p>
        </w:tc>
      </w:tr>
      <w:tr w:rsidR="00045E50" w:rsidRPr="00E73493" w14:paraId="462CD9AF" w14:textId="77777777" w:rsidTr="00045E50"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5E86471C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6062EE3D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4E5A77AC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7FADCF55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49F7E584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</w:p>
        </w:tc>
      </w:tr>
      <w:tr w:rsidR="00045E50" w:rsidRPr="00E73493" w14:paraId="74649C47" w14:textId="77777777" w:rsidTr="00045E50"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41A7FB85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6468FB33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2A79C439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1C697961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15623A55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</w:p>
        </w:tc>
      </w:tr>
      <w:tr w:rsidR="00045E50" w:rsidRPr="00E73493" w14:paraId="4C9834CA" w14:textId="77777777" w:rsidTr="00045E50"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52CC41FC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010C337F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4C204589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0D186DAB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7D33F057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</w:p>
        </w:tc>
      </w:tr>
      <w:tr w:rsidR="00045E50" w:rsidRPr="00E73493" w14:paraId="1BC5931D" w14:textId="77777777" w:rsidTr="00045E50"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062DF48A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2C0B0CBA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3EF4170F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35256BF9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77ABFAE8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</w:p>
        </w:tc>
      </w:tr>
      <w:tr w:rsidR="00045E50" w:rsidRPr="00E73493" w14:paraId="58F63937" w14:textId="77777777" w:rsidTr="00045E50"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05A98AB1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543A62E5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5EF0C6AD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5602D2BB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455B41C0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</w:p>
        </w:tc>
      </w:tr>
      <w:tr w:rsidR="00045E50" w:rsidRPr="00E73493" w14:paraId="18E6DC0B" w14:textId="77777777" w:rsidTr="00045E50"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78FDE458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3F2DFD5A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625D496C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2FD6AB5F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59792E02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</w:p>
        </w:tc>
      </w:tr>
      <w:tr w:rsidR="00045E50" w:rsidRPr="00E73493" w14:paraId="79F0C1BA" w14:textId="77777777" w:rsidTr="00045E50"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6B945940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3530E27D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2F6DA12A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1BCC943D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125FA2AF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</w:p>
        </w:tc>
      </w:tr>
      <w:tr w:rsidR="00045E50" w:rsidRPr="00E73493" w14:paraId="5FB194EB" w14:textId="77777777" w:rsidTr="00045E50"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2444F894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050110EC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14F2E855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45C7BA01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0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1A3789E3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</w:p>
        </w:tc>
      </w:tr>
      <w:tr w:rsidR="00045E50" w:rsidRPr="00E73493" w14:paraId="08D13D36" w14:textId="77777777" w:rsidTr="00045E50"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3AAAD1D7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4640F01C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44483531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5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212D7C88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  <w:r w:rsidRPr="00E73493">
              <w:rPr>
                <w:sz w:val="16"/>
                <w:szCs w:val="16"/>
                <w:lang w:val="pt-BR"/>
              </w:rPr>
              <w:t>1</w:t>
            </w:r>
          </w:p>
        </w:tc>
        <w:tc>
          <w:tcPr>
            <w:tcW w:w="364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14:paraId="690F3E2D" w14:textId="77777777" w:rsidR="00045E50" w:rsidRPr="00E73493" w:rsidRDefault="00045E50" w:rsidP="00045E50">
            <w:pPr>
              <w:pStyle w:val="TableContents"/>
              <w:jc w:val="center"/>
              <w:rPr>
                <w:sz w:val="16"/>
                <w:szCs w:val="16"/>
                <w:lang w:val="pt-BR"/>
              </w:rPr>
            </w:pPr>
          </w:p>
        </w:tc>
      </w:tr>
    </w:tbl>
    <w:p w14:paraId="5E25F391" w14:textId="77777777" w:rsidR="007D5B0A" w:rsidRPr="00E73493" w:rsidRDefault="007D5B0A">
      <w:pPr>
        <w:rPr>
          <w:lang w:val="pt-BR"/>
        </w:rPr>
      </w:pPr>
    </w:p>
    <w:p w14:paraId="70FDEF4B" w14:textId="77777777" w:rsidR="007D5B0A" w:rsidRPr="00E73493" w:rsidRDefault="007D5B0A">
      <w:pPr>
        <w:rPr>
          <w:lang w:val="pt-BR"/>
        </w:rPr>
      </w:pPr>
    </w:p>
    <w:p w14:paraId="58D2067B" w14:textId="77777777" w:rsidR="007D5B0A" w:rsidRPr="00E73493" w:rsidRDefault="007D5B0A">
      <w:pPr>
        <w:rPr>
          <w:lang w:val="pt-BR"/>
        </w:rPr>
      </w:pPr>
    </w:p>
    <w:p w14:paraId="0C4F8ECE" w14:textId="77777777" w:rsidR="007D5B0A" w:rsidRPr="00E73493" w:rsidRDefault="007D5B0A">
      <w:pPr>
        <w:rPr>
          <w:lang w:val="pt-BR"/>
        </w:rPr>
      </w:pPr>
    </w:p>
    <w:p w14:paraId="63261A73" w14:textId="77777777" w:rsidR="007D5B0A" w:rsidRPr="00E73493" w:rsidRDefault="007D5B0A">
      <w:pPr>
        <w:rPr>
          <w:lang w:val="pt-BR"/>
        </w:rPr>
      </w:pPr>
    </w:p>
    <w:p w14:paraId="47D18EA9" w14:textId="77777777" w:rsidR="007D5B0A" w:rsidRPr="00E73493" w:rsidRDefault="007D5B0A">
      <w:pPr>
        <w:rPr>
          <w:lang w:val="pt-BR"/>
        </w:rPr>
      </w:pPr>
    </w:p>
    <w:p w14:paraId="4D5ABDEA" w14:textId="77777777" w:rsidR="007D5B0A" w:rsidRPr="00E73493" w:rsidRDefault="007D5B0A">
      <w:pPr>
        <w:rPr>
          <w:lang w:val="pt-BR"/>
        </w:rPr>
      </w:pPr>
    </w:p>
    <w:p w14:paraId="2D348FA7" w14:textId="77777777" w:rsidR="007D5B0A" w:rsidRPr="00E73493" w:rsidRDefault="007D5B0A">
      <w:pPr>
        <w:rPr>
          <w:lang w:val="pt-BR"/>
        </w:rPr>
      </w:pPr>
    </w:p>
    <w:p w14:paraId="5477C4BF" w14:textId="77777777" w:rsidR="007D5B0A" w:rsidRPr="00E73493" w:rsidRDefault="007D5B0A">
      <w:pPr>
        <w:rPr>
          <w:lang w:val="pt-BR"/>
        </w:rPr>
      </w:pPr>
    </w:p>
    <w:p w14:paraId="11C3AD61" w14:textId="77777777" w:rsidR="007D5B0A" w:rsidRPr="00E73493" w:rsidRDefault="007D5B0A">
      <w:pPr>
        <w:rPr>
          <w:lang w:val="pt-BR"/>
        </w:rPr>
      </w:pPr>
    </w:p>
    <w:p w14:paraId="1ADF1B7C" w14:textId="77777777" w:rsidR="007D5B0A" w:rsidRPr="00E73493" w:rsidRDefault="007D5B0A">
      <w:pPr>
        <w:rPr>
          <w:lang w:val="pt-BR"/>
        </w:rPr>
      </w:pPr>
    </w:p>
    <w:p w14:paraId="7C2E3531" w14:textId="77777777" w:rsidR="007D5B0A" w:rsidRPr="00E73493" w:rsidRDefault="007D5B0A">
      <w:pPr>
        <w:rPr>
          <w:lang w:val="pt-BR"/>
        </w:rPr>
      </w:pPr>
    </w:p>
    <w:p w14:paraId="13BB8E24" w14:textId="77777777" w:rsidR="007D5B0A" w:rsidRPr="00E73493" w:rsidRDefault="007D5B0A">
      <w:pPr>
        <w:rPr>
          <w:lang w:val="pt-BR"/>
        </w:rPr>
      </w:pPr>
    </w:p>
    <w:p w14:paraId="1D48BFF1" w14:textId="77777777" w:rsidR="007D5B0A" w:rsidRPr="00E73493" w:rsidRDefault="007D5B0A">
      <w:pPr>
        <w:rPr>
          <w:lang w:val="pt-BR"/>
        </w:rPr>
      </w:pPr>
    </w:p>
    <w:p w14:paraId="0AF83142" w14:textId="77777777" w:rsidR="007D5B0A" w:rsidRPr="00E73493" w:rsidRDefault="007D5B0A">
      <w:pPr>
        <w:rPr>
          <w:lang w:val="pt-BR"/>
        </w:rPr>
      </w:pPr>
    </w:p>
    <w:p w14:paraId="6E8666FF" w14:textId="77777777" w:rsidR="007D5B0A" w:rsidRPr="00E73493" w:rsidRDefault="007D5B0A">
      <w:pPr>
        <w:rPr>
          <w:lang w:val="pt-BR"/>
        </w:rPr>
      </w:pPr>
    </w:p>
    <w:p w14:paraId="352A436B" w14:textId="77777777" w:rsidR="007D5B0A" w:rsidRPr="00E73493" w:rsidRDefault="007D5B0A">
      <w:pPr>
        <w:rPr>
          <w:lang w:val="pt-BR"/>
        </w:rPr>
      </w:pPr>
    </w:p>
    <w:p w14:paraId="3169203C" w14:textId="77777777" w:rsidR="007D5B0A" w:rsidRPr="00E73493" w:rsidRDefault="007D5B0A">
      <w:pPr>
        <w:rPr>
          <w:lang w:val="pt-BR"/>
        </w:rPr>
      </w:pPr>
    </w:p>
    <w:p w14:paraId="290678C3" w14:textId="77777777" w:rsidR="007D5B0A" w:rsidRPr="00E73493" w:rsidRDefault="007D5B0A">
      <w:pPr>
        <w:rPr>
          <w:lang w:val="pt-BR"/>
        </w:rPr>
      </w:pPr>
    </w:p>
    <w:p w14:paraId="785397F2" w14:textId="33922CBE" w:rsidR="007D5B0A" w:rsidRPr="00E73493" w:rsidRDefault="00F61815">
      <w:pPr>
        <w:numPr>
          <w:ilvl w:val="0"/>
          <w:numId w:val="2"/>
        </w:numPr>
        <w:rPr>
          <w:lang w:val="pt-BR"/>
        </w:rPr>
      </w:pPr>
      <w:r w:rsidRPr="00E73493">
        <w:rPr>
          <w:lang w:val="pt-BR"/>
        </w:rPr>
        <w:t xml:space="preserve">Repita o item 1 desenhando o circuito </w:t>
      </w:r>
      <w:r w:rsidR="005C129F">
        <w:rPr>
          <w:lang w:val="pt-BR"/>
        </w:rPr>
        <w:t>a partir dos MINTERMOS</w:t>
      </w:r>
      <w:r w:rsidRPr="00E73493">
        <w:rPr>
          <w:lang w:val="pt-BR"/>
        </w:rPr>
        <w:t>.</w:t>
      </w:r>
    </w:p>
    <w:p w14:paraId="39F90737" w14:textId="77777777" w:rsidR="00045E50" w:rsidRPr="00E73493" w:rsidRDefault="00045E50" w:rsidP="00045E50">
      <w:pPr>
        <w:ind w:left="720"/>
        <w:rPr>
          <w:lang w:val="pt-BR"/>
        </w:rPr>
      </w:pPr>
    </w:p>
    <w:p w14:paraId="1794891D" w14:textId="77777777" w:rsidR="00BF2F84" w:rsidRPr="00E73493" w:rsidRDefault="00BF2F84" w:rsidP="00BF2F84">
      <w:pPr>
        <w:rPr>
          <w:lang w:val="pt-BR"/>
        </w:rPr>
      </w:pPr>
    </w:p>
    <w:p w14:paraId="0F65DA23" w14:textId="5CE6D9A2" w:rsidR="00BF2F84" w:rsidRPr="00E73493" w:rsidRDefault="00BF2F84" w:rsidP="003D6920">
      <w:pPr>
        <w:pStyle w:val="CitaoIntensa"/>
        <w:rPr>
          <w:lang w:val="pt-BR"/>
        </w:rPr>
      </w:pPr>
      <w:r w:rsidRPr="00E73493">
        <w:rPr>
          <w:lang w:val="pt-BR"/>
        </w:rPr>
        <w:t>Segunda parte: recursos ambiente simulação</w:t>
      </w:r>
    </w:p>
    <w:p w14:paraId="516E2790" w14:textId="77777777" w:rsidR="00BF2F84" w:rsidRPr="00E73493" w:rsidRDefault="00BF2F84" w:rsidP="00BF2F84">
      <w:pPr>
        <w:rPr>
          <w:lang w:val="pt-BR"/>
        </w:rPr>
      </w:pPr>
    </w:p>
    <w:p w14:paraId="09FC5682" w14:textId="77777777" w:rsidR="007D5B0A" w:rsidRPr="00E73493" w:rsidRDefault="00F61815">
      <w:pPr>
        <w:numPr>
          <w:ilvl w:val="0"/>
          <w:numId w:val="2"/>
        </w:numPr>
        <w:rPr>
          <w:lang w:val="pt-BR"/>
        </w:rPr>
      </w:pPr>
      <w:r w:rsidRPr="00E73493">
        <w:rPr>
          <w:lang w:val="pt-BR"/>
        </w:rPr>
        <w:t xml:space="preserve">Construa o circuito </w:t>
      </w:r>
      <w:proofErr w:type="spellStart"/>
      <w:r w:rsidRPr="00E73493">
        <w:rPr>
          <w:lang w:val="pt-BR"/>
        </w:rPr>
        <w:t>combinacional</w:t>
      </w:r>
      <w:proofErr w:type="spellEnd"/>
      <w:r w:rsidRPr="00E73493">
        <w:rPr>
          <w:lang w:val="pt-BR"/>
        </w:rPr>
        <w:t xml:space="preserve"> abaixo na forma de um sub-bloco e o utilize para fazer testes de verificação de funcionamento através dos recursos de iteração da ferramenta.</w:t>
      </w:r>
    </w:p>
    <w:p w14:paraId="308F697B" w14:textId="77777777" w:rsidR="007D5B0A" w:rsidRPr="00E73493" w:rsidRDefault="007D5B0A">
      <w:pPr>
        <w:rPr>
          <w:lang w:val="pt-BR"/>
        </w:rPr>
      </w:pPr>
    </w:p>
    <w:p w14:paraId="08CE6CA1" w14:textId="62B4A4A8" w:rsidR="007D5B0A" w:rsidRPr="00E73493" w:rsidRDefault="00F61815">
      <w:pPr>
        <w:rPr>
          <w:lang w:val="pt-BR"/>
        </w:rPr>
      </w:pPr>
      <w:r w:rsidRPr="00E73493">
        <w:rPr>
          <w:noProof/>
          <w:lang w:val="pt-BR" w:eastAsia="en-US" w:bidi="ar-SA"/>
        </w:rPr>
        <w:drawing>
          <wp:anchor distT="0" distB="0" distL="114300" distR="114300" simplePos="0" relativeHeight="251656192" behindDoc="0" locked="0" layoutInCell="1" allowOverlap="1" wp14:anchorId="4D6CE72A" wp14:editId="471DBD1D">
            <wp:simplePos x="0" y="0"/>
            <wp:positionH relativeFrom="column">
              <wp:posOffset>4229100</wp:posOffset>
            </wp:positionH>
            <wp:positionV relativeFrom="paragraph">
              <wp:posOffset>129540</wp:posOffset>
            </wp:positionV>
            <wp:extent cx="1139190" cy="1123315"/>
            <wp:effectExtent l="0" t="0" r="0" b="0"/>
            <wp:wrapSquare wrapText="bothSides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ptura de Tela 2017-08-16 às 08.47.01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39190" cy="1123315"/>
                    </a:xfrm>
                    <a:prstGeom prst="rect">
                      <a:avLst/>
                    </a:prstGeom>
                    <a:extLst>
                      <a:ext uri="{FAA26D3D-D897-4be2-8F04-BA451C77F1D7}">
                        <ma14:placeholderFlag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22A00E7" w14:textId="7D73DF6F" w:rsidR="007D5B0A" w:rsidRPr="00E73493" w:rsidRDefault="00F61815">
      <w:pPr>
        <w:rPr>
          <w:lang w:val="pt-BR"/>
        </w:rPr>
      </w:pPr>
      <w:r w:rsidRPr="00E73493">
        <w:rPr>
          <w:noProof/>
          <w:lang w:val="pt-BR" w:eastAsia="en-US" w:bidi="ar-SA"/>
        </w:rPr>
        <w:drawing>
          <wp:anchor distT="0" distB="0" distL="114300" distR="114300" simplePos="0" relativeHeight="251658240" behindDoc="0" locked="0" layoutInCell="1" allowOverlap="1" wp14:anchorId="4E90FE6E" wp14:editId="6AF6832C">
            <wp:simplePos x="0" y="0"/>
            <wp:positionH relativeFrom="column">
              <wp:posOffset>3810</wp:posOffset>
            </wp:positionH>
            <wp:positionV relativeFrom="paragraph">
              <wp:posOffset>1270</wp:posOffset>
            </wp:positionV>
            <wp:extent cx="2510155" cy="1094740"/>
            <wp:effectExtent l="0" t="0" r="0" b="0"/>
            <wp:wrapSquare wrapText="bothSides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ux2-1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0155" cy="1094740"/>
                    </a:xfrm>
                    <a:prstGeom prst="rect">
                      <a:avLst/>
                    </a:prstGeom>
                    <a:extLst>
                      <a:ext uri="{FAA26D3D-D897-4be2-8F04-BA451C77F1D7}">
                        <ma14:placeholderFlag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F4916">
        <w:rPr>
          <w:noProof/>
          <w:lang w:val="pt-BR" w:eastAsia="en-US"/>
        </w:rPr>
        <w:pict w14:anchorId="6E397055">
          <v:shapetype id="_x0000_t13" coordsize="21600,21600" o:spt="13" adj="16200,5400" path="m@0,l@0@1,0@1,0@2@0@2@0,21600,21600,10800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@0,0;0,10800;@0,21600;21600,10800" o:connectangles="270,180,90,0" textboxrect="0,@1,@6,@2"/>
            <v:handles>
              <v:h position="#0,#1" xrange="0,21600" yrange="0,10800"/>
            </v:handles>
          </v:shapetype>
          <v:shape id="Right Arrow 8" o:spid="_x0000_s1026" type="#_x0000_t13" style="position:absolute;margin-left:234pt;margin-top:32.4pt;width:63pt;height:36pt;z-index:251660288;visibility:visible;mso-wrap-style:square;mso-wrap-edited:f;mso-wrap-distance-left:9pt;mso-wrap-distance-top:0;mso-wrap-distance-right:9pt;mso-wrap-distance-bottom:0;mso-position-horizontal:absolute;mso-position-horizontal-relative:text;mso-position-vertical:absolute;mso-position-vertical-relative:text;v-text-anchor:middle" wrapcoords="14914 0 -1028 5400 -1028 18900 4371 21150 14400 21600 14657 23400 17228 23400 17485 23400 22371 14400 22885 11700 22371 10350 20571 6300 16457 0 15942 0 14914 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" adj="15429" fillcolor="#4f81bd [3204]" strokecolor="#4579b8 [3044]">
            <v:fill color2="#a7bfde [1620]" rotate="t" type="gradient">
              <o:fill v:ext="view" type="gradientUnscaled"/>
            </v:fill>
            <v:shadow on="t" opacity="22937f" origin=",.5" offset="0,.63889mm"/>
            <w10:wrap type="through"/>
          </v:shape>
        </w:pict>
      </w:r>
    </w:p>
    <w:p w14:paraId="50718265" w14:textId="77777777" w:rsidR="007D5B0A" w:rsidRPr="00E73493" w:rsidRDefault="007D5B0A">
      <w:pPr>
        <w:rPr>
          <w:lang w:val="pt-BR"/>
        </w:rPr>
      </w:pPr>
    </w:p>
    <w:p w14:paraId="2DA44CDC" w14:textId="77777777" w:rsidR="007D5B0A" w:rsidRPr="00E73493" w:rsidRDefault="007D5B0A">
      <w:pPr>
        <w:rPr>
          <w:lang w:val="pt-BR"/>
        </w:rPr>
      </w:pPr>
    </w:p>
    <w:p w14:paraId="27CAB54E" w14:textId="7DD40D78" w:rsidR="00F61815" w:rsidRPr="00E73493" w:rsidRDefault="00F61815">
      <w:pPr>
        <w:rPr>
          <w:lang w:val="pt-BR"/>
        </w:rPr>
      </w:pPr>
    </w:p>
    <w:p w14:paraId="13256A8B" w14:textId="77777777" w:rsidR="007D5B0A" w:rsidRPr="00E73493" w:rsidRDefault="007D5B0A">
      <w:pPr>
        <w:rPr>
          <w:lang w:val="pt-BR"/>
        </w:rPr>
      </w:pPr>
    </w:p>
    <w:p w14:paraId="1D750913" w14:textId="31173763" w:rsidR="007D5B0A" w:rsidRPr="00E73493" w:rsidRDefault="007D5B0A">
      <w:pPr>
        <w:rPr>
          <w:lang w:val="pt-BR"/>
        </w:rPr>
      </w:pPr>
    </w:p>
    <w:p w14:paraId="0E130D3F" w14:textId="77777777" w:rsidR="00F61815" w:rsidRPr="00E73493" w:rsidRDefault="00F61815" w:rsidP="00F7447D">
      <w:pPr>
        <w:ind w:left="720"/>
        <w:rPr>
          <w:lang w:val="pt-BR"/>
        </w:rPr>
      </w:pPr>
    </w:p>
    <w:p w14:paraId="1FF5AB23" w14:textId="77777777" w:rsidR="00F7447D" w:rsidRPr="00E73493" w:rsidRDefault="00F7447D" w:rsidP="00F7447D">
      <w:pPr>
        <w:ind w:left="720"/>
        <w:rPr>
          <w:lang w:val="pt-BR"/>
        </w:rPr>
      </w:pPr>
    </w:p>
    <w:p w14:paraId="0BEFF0D9" w14:textId="77777777" w:rsidR="00F61815" w:rsidRPr="00E73493" w:rsidRDefault="00F61815" w:rsidP="00F7447D">
      <w:pPr>
        <w:ind w:left="720"/>
        <w:rPr>
          <w:lang w:val="pt-BR"/>
        </w:rPr>
      </w:pPr>
    </w:p>
    <w:p w14:paraId="2DE9E8AF" w14:textId="77777777" w:rsidR="007D5B0A" w:rsidRPr="00E73493" w:rsidRDefault="00F61815">
      <w:pPr>
        <w:numPr>
          <w:ilvl w:val="0"/>
          <w:numId w:val="2"/>
        </w:numPr>
        <w:rPr>
          <w:lang w:val="pt-BR"/>
        </w:rPr>
      </w:pPr>
      <w:r w:rsidRPr="00E73493">
        <w:rPr>
          <w:lang w:val="pt-BR"/>
        </w:rPr>
        <w:t>Projete, apresentando todas as etapas, os circuitos digitais que resolvam os problemas abaixo:</w:t>
      </w:r>
    </w:p>
    <w:p w14:paraId="01903FB2" w14:textId="06C326FA" w:rsidR="007D5B0A" w:rsidRPr="00E73493" w:rsidRDefault="007D5B0A">
      <w:pPr>
        <w:rPr>
          <w:lang w:val="pt-BR"/>
        </w:rPr>
      </w:pPr>
    </w:p>
    <w:p w14:paraId="649CC5CB" w14:textId="0FF58B5F" w:rsidR="00B7591D" w:rsidRPr="00E73493" w:rsidRDefault="00B7591D" w:rsidP="00B7591D">
      <w:pPr>
        <w:pStyle w:val="PargrafodaLista"/>
        <w:widowControl/>
        <w:numPr>
          <w:ilvl w:val="1"/>
          <w:numId w:val="9"/>
        </w:numPr>
        <w:suppressAutoHyphens w:val="0"/>
        <w:spacing w:after="200" w:line="276" w:lineRule="auto"/>
        <w:rPr>
          <w:rFonts w:asciiTheme="minorHAnsi" w:hAnsiTheme="minorHAnsi" w:cstheme="minorHAnsi"/>
          <w:lang w:val="pt-BR"/>
        </w:rPr>
      </w:pPr>
      <w:r w:rsidRPr="00E73493">
        <w:rPr>
          <w:noProof/>
          <w:lang w:val="pt-BR"/>
        </w:rPr>
        <w:drawing>
          <wp:anchor distT="0" distB="0" distL="114300" distR="114300" simplePos="0" relativeHeight="251659264" behindDoc="0" locked="0" layoutInCell="1" allowOverlap="1" wp14:anchorId="4344672D" wp14:editId="7823AE7A">
            <wp:simplePos x="0" y="0"/>
            <wp:positionH relativeFrom="column">
              <wp:posOffset>4000500</wp:posOffset>
            </wp:positionH>
            <wp:positionV relativeFrom="paragraph">
              <wp:posOffset>84455</wp:posOffset>
            </wp:positionV>
            <wp:extent cx="2959100" cy="1861820"/>
            <wp:effectExtent l="0" t="0" r="0" b="0"/>
            <wp:wrapSquare wrapText="bothSides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ptura de Tela 2017-04-04 às 20.55.23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9100" cy="1861820"/>
                    </a:xfrm>
                    <a:prstGeom prst="rect">
                      <a:avLst/>
                    </a:prstGeom>
                    <a:extLst>
                      <a:ext uri="{FAA26D3D-D897-4be2-8F04-BA451C77F1D7}">
                        <ma14:placeholderFlag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73493">
        <w:rPr>
          <w:rFonts w:asciiTheme="minorHAnsi" w:hAnsiTheme="minorHAnsi" w:cstheme="minorHAnsi"/>
          <w:lang w:val="pt-BR"/>
        </w:rPr>
        <w:t xml:space="preserve">A figura ao lado mostra um diagrama para um circuito de alarme de automóvel usado para detectar determinada condição indesejada. As três chaves são usadas indicar, respectivamente, o estado da porta do motorista, da ignição e dos faróis. Projete, </w:t>
      </w:r>
      <w:r w:rsidRPr="00E73493">
        <w:rPr>
          <w:rFonts w:asciiTheme="minorHAnsi" w:hAnsiTheme="minorHAnsi" w:cstheme="minorHAnsi"/>
          <w:lang w:val="pt-BR"/>
        </w:rPr>
        <w:lastRenderedPageBreak/>
        <w:t>mostrando todas as etapas da solução, um circuito lógico com essas três chaves como entrada, de modo que o alarme seja ativado sempre que ocorrer uma das seguintes condições:</w:t>
      </w:r>
    </w:p>
    <w:p w14:paraId="6D5CEFAF" w14:textId="77777777" w:rsidR="00B7591D" w:rsidRPr="00E73493" w:rsidRDefault="00B7591D" w:rsidP="00B7591D">
      <w:pPr>
        <w:pStyle w:val="PargrafodaLista"/>
        <w:widowControl/>
        <w:numPr>
          <w:ilvl w:val="1"/>
          <w:numId w:val="8"/>
        </w:numPr>
        <w:suppressAutoHyphens w:val="0"/>
        <w:spacing w:after="200" w:line="276" w:lineRule="auto"/>
        <w:rPr>
          <w:rFonts w:asciiTheme="minorHAnsi" w:hAnsiTheme="minorHAnsi" w:cstheme="minorHAnsi"/>
          <w:lang w:val="pt-BR"/>
        </w:rPr>
      </w:pPr>
      <w:r w:rsidRPr="00E73493">
        <w:rPr>
          <w:rFonts w:asciiTheme="minorHAnsi" w:hAnsiTheme="minorHAnsi" w:cstheme="minorHAnsi"/>
          <w:lang w:val="pt-BR"/>
        </w:rPr>
        <w:t>Os faróis estão acesos e a ignição está desligada.</w:t>
      </w:r>
    </w:p>
    <w:p w14:paraId="2163FED8" w14:textId="55649D5B" w:rsidR="00B7591D" w:rsidRPr="00E73493" w:rsidRDefault="00B7591D" w:rsidP="00B7591D">
      <w:pPr>
        <w:pStyle w:val="PargrafodaLista"/>
        <w:widowControl/>
        <w:numPr>
          <w:ilvl w:val="1"/>
          <w:numId w:val="8"/>
        </w:numPr>
        <w:suppressAutoHyphens w:val="0"/>
        <w:spacing w:after="200" w:line="276" w:lineRule="auto"/>
        <w:rPr>
          <w:rFonts w:asciiTheme="minorHAnsi" w:hAnsiTheme="minorHAnsi" w:cstheme="minorHAnsi"/>
          <w:lang w:val="pt-BR"/>
        </w:rPr>
      </w:pPr>
      <w:r w:rsidRPr="00E73493">
        <w:rPr>
          <w:rFonts w:asciiTheme="minorHAnsi" w:hAnsiTheme="minorHAnsi" w:cstheme="minorHAnsi"/>
          <w:lang w:val="pt-BR"/>
        </w:rPr>
        <w:t>A porta está aberta e a ignição está ligada.</w:t>
      </w:r>
      <w:r w:rsidRPr="00E73493">
        <w:rPr>
          <w:noProof/>
          <w:lang w:val="pt-BR"/>
        </w:rPr>
        <w:t xml:space="preserve"> </w:t>
      </w:r>
    </w:p>
    <w:p w14:paraId="14345819" w14:textId="77777777" w:rsidR="00B7591D" w:rsidRPr="00E73493" w:rsidRDefault="00B7591D" w:rsidP="00B7591D">
      <w:pPr>
        <w:pStyle w:val="PargrafodaLista"/>
        <w:rPr>
          <w:rFonts w:asciiTheme="minorHAnsi" w:hAnsiTheme="minorHAnsi" w:cstheme="minorHAnsi"/>
          <w:lang w:val="pt-BR"/>
        </w:rPr>
      </w:pPr>
    </w:p>
    <w:p w14:paraId="66008048" w14:textId="0A72E327" w:rsidR="00B7591D" w:rsidRPr="00E73493" w:rsidRDefault="00B7591D" w:rsidP="00B7591D">
      <w:pPr>
        <w:pStyle w:val="PargrafodaLista"/>
        <w:numPr>
          <w:ilvl w:val="1"/>
          <w:numId w:val="9"/>
        </w:numPr>
        <w:rPr>
          <w:rFonts w:asciiTheme="minorHAnsi" w:hAnsiTheme="minorHAnsi" w:cstheme="minorHAnsi"/>
          <w:lang w:val="pt-BR"/>
        </w:rPr>
      </w:pPr>
      <w:r w:rsidRPr="00E73493">
        <w:rPr>
          <w:rFonts w:asciiTheme="minorHAnsi" w:hAnsiTheme="minorHAnsi" w:cstheme="minorHAnsi"/>
          <w:lang w:val="pt-BR"/>
        </w:rPr>
        <w:t xml:space="preserve">Uma técnica simples usada para verificar a integridade de dados binários é a utilização de um bit a mais (paridade) associado ao dado. Este bit assume o valor 1 quando o número de 1s do dado é </w:t>
      </w:r>
      <w:r w:rsidR="00BF4916" w:rsidRPr="00E73493">
        <w:rPr>
          <w:rFonts w:asciiTheme="minorHAnsi" w:hAnsiTheme="minorHAnsi" w:cstheme="minorHAnsi"/>
          <w:lang w:val="pt-BR"/>
        </w:rPr>
        <w:t>ímpar</w:t>
      </w:r>
      <w:r w:rsidRPr="00E73493">
        <w:rPr>
          <w:rFonts w:asciiTheme="minorHAnsi" w:hAnsiTheme="minorHAnsi" w:cstheme="minorHAnsi"/>
          <w:lang w:val="pt-BR"/>
        </w:rPr>
        <w:t xml:space="preserve"> e 0 quando o número de 1s for par. Projete, mostrando todas as etapas do processo, um circuito que gere o bit de paridade, conforme descrito, sobre dados de 4 bits (D</w:t>
      </w:r>
      <w:r w:rsidRPr="00E73493">
        <w:rPr>
          <w:rFonts w:asciiTheme="minorHAnsi" w:hAnsiTheme="minorHAnsi" w:cstheme="minorHAnsi"/>
          <w:vertAlign w:val="subscript"/>
          <w:lang w:val="pt-BR"/>
        </w:rPr>
        <w:t>3</w:t>
      </w:r>
      <w:r w:rsidRPr="00E73493">
        <w:rPr>
          <w:rFonts w:asciiTheme="minorHAnsi" w:hAnsiTheme="minorHAnsi" w:cstheme="minorHAnsi"/>
          <w:lang w:val="pt-BR"/>
        </w:rPr>
        <w:t>D</w:t>
      </w:r>
      <w:r w:rsidRPr="00E73493">
        <w:rPr>
          <w:rFonts w:asciiTheme="minorHAnsi" w:hAnsiTheme="minorHAnsi" w:cstheme="minorHAnsi"/>
          <w:vertAlign w:val="subscript"/>
          <w:lang w:val="pt-BR"/>
        </w:rPr>
        <w:t>2</w:t>
      </w:r>
      <w:r w:rsidRPr="00E73493">
        <w:rPr>
          <w:rFonts w:asciiTheme="minorHAnsi" w:hAnsiTheme="minorHAnsi" w:cstheme="minorHAnsi"/>
          <w:lang w:val="pt-BR"/>
        </w:rPr>
        <w:t>D</w:t>
      </w:r>
      <w:r w:rsidRPr="00E73493">
        <w:rPr>
          <w:rFonts w:asciiTheme="minorHAnsi" w:hAnsiTheme="minorHAnsi" w:cstheme="minorHAnsi"/>
          <w:vertAlign w:val="subscript"/>
          <w:lang w:val="pt-BR"/>
        </w:rPr>
        <w:t>1</w:t>
      </w:r>
      <w:r w:rsidRPr="00E73493">
        <w:rPr>
          <w:rFonts w:asciiTheme="minorHAnsi" w:hAnsiTheme="minorHAnsi" w:cstheme="minorHAnsi"/>
          <w:lang w:val="pt-BR"/>
        </w:rPr>
        <w:t>D</w:t>
      </w:r>
      <w:r w:rsidRPr="00E73493">
        <w:rPr>
          <w:rFonts w:asciiTheme="minorHAnsi" w:hAnsiTheme="minorHAnsi" w:cstheme="minorHAnsi"/>
          <w:vertAlign w:val="subscript"/>
          <w:lang w:val="pt-BR"/>
        </w:rPr>
        <w:t>0</w:t>
      </w:r>
      <w:r w:rsidRPr="00E73493">
        <w:rPr>
          <w:rFonts w:asciiTheme="minorHAnsi" w:hAnsiTheme="minorHAnsi" w:cstheme="minorHAnsi"/>
          <w:lang w:val="pt-BR"/>
        </w:rPr>
        <w:t>).</w:t>
      </w:r>
    </w:p>
    <w:p w14:paraId="0D05F9FC" w14:textId="77777777" w:rsidR="00B7591D" w:rsidRPr="00E73493" w:rsidRDefault="00B7591D" w:rsidP="00B7591D">
      <w:pPr>
        <w:pStyle w:val="PargrafodaLista"/>
        <w:rPr>
          <w:lang w:val="pt-BR"/>
        </w:rPr>
      </w:pPr>
    </w:p>
    <w:p w14:paraId="212AC2F1" w14:textId="77777777" w:rsidR="00B7591D" w:rsidRPr="00E73493" w:rsidRDefault="00B7591D">
      <w:pPr>
        <w:rPr>
          <w:lang w:val="pt-BR"/>
        </w:rPr>
      </w:pPr>
    </w:p>
    <w:p w14:paraId="7DC03FF5" w14:textId="59B1A45F" w:rsidR="00F7447D" w:rsidRPr="00E73493" w:rsidRDefault="00F7447D" w:rsidP="00B7591D">
      <w:pPr>
        <w:pStyle w:val="PargrafodaLista"/>
        <w:numPr>
          <w:ilvl w:val="1"/>
          <w:numId w:val="9"/>
        </w:numPr>
        <w:autoSpaceDE w:val="0"/>
        <w:autoSpaceDN w:val="0"/>
        <w:adjustRightInd w:val="0"/>
        <w:rPr>
          <w:rFonts w:ascii="CharterBT-Roman" w:hAnsi="CharterBT-Roman" w:cs="CharterBT-Roman"/>
          <w:sz w:val="22"/>
          <w:szCs w:val="22"/>
          <w:lang w:val="pt-BR"/>
        </w:rPr>
      </w:pPr>
      <w:r w:rsidRPr="00E73493">
        <w:rPr>
          <w:lang w:val="pt-BR"/>
        </w:rPr>
        <w:t xml:space="preserve">A </w:t>
      </w:r>
      <w:r w:rsidRPr="00E73493">
        <w:rPr>
          <w:rFonts w:ascii="CharterBT-Roman" w:hAnsi="CharterBT-Roman" w:cs="CharterBT-Roman"/>
          <w:sz w:val="22"/>
          <w:szCs w:val="22"/>
          <w:lang w:val="pt-BR"/>
        </w:rPr>
        <w:t xml:space="preserve">figura </w:t>
      </w:r>
      <w:r w:rsidR="00B7591D" w:rsidRPr="00E73493">
        <w:rPr>
          <w:rFonts w:ascii="CharterBT-Roman" w:hAnsi="CharterBT-Roman" w:cs="CharterBT-Roman"/>
          <w:sz w:val="22"/>
          <w:szCs w:val="22"/>
          <w:lang w:val="pt-BR"/>
        </w:rPr>
        <w:t xml:space="preserve">abaixo </w:t>
      </w:r>
      <w:r w:rsidRPr="00E73493">
        <w:rPr>
          <w:rFonts w:ascii="CharterBT-Roman" w:hAnsi="CharterBT-Roman" w:cs="CharterBT-Roman"/>
          <w:sz w:val="22"/>
          <w:szCs w:val="22"/>
          <w:lang w:val="pt-BR"/>
        </w:rPr>
        <w:t>apresenta o diagrama de blocos de câmera fotográfica acionada por um controlador digital, o qual funciona de acordo com a descrição dada logo abaixo.</w:t>
      </w:r>
    </w:p>
    <w:p w14:paraId="61FA4839" w14:textId="77777777" w:rsidR="00B7591D" w:rsidRPr="00E73493" w:rsidRDefault="00B7591D" w:rsidP="00B7591D">
      <w:pPr>
        <w:pStyle w:val="PargrafodaLista"/>
        <w:autoSpaceDE w:val="0"/>
        <w:autoSpaceDN w:val="0"/>
        <w:adjustRightInd w:val="0"/>
        <w:rPr>
          <w:rFonts w:ascii="CharterBT-Roman" w:hAnsi="CharterBT-Roman" w:cs="CharterBT-Roman"/>
          <w:sz w:val="22"/>
          <w:szCs w:val="22"/>
          <w:lang w:val="pt-BR"/>
        </w:rPr>
      </w:pPr>
    </w:p>
    <w:p w14:paraId="5362A465" w14:textId="77777777" w:rsidR="00F7447D" w:rsidRPr="00E73493" w:rsidRDefault="00F7447D" w:rsidP="00F7447D">
      <w:pPr>
        <w:autoSpaceDE w:val="0"/>
        <w:autoSpaceDN w:val="0"/>
        <w:adjustRightInd w:val="0"/>
        <w:rPr>
          <w:rFonts w:ascii="CharterBT-Roman" w:hAnsi="CharterBT-Roman" w:cs="CharterBT-Roman"/>
          <w:sz w:val="22"/>
          <w:szCs w:val="22"/>
          <w:lang w:val="pt-BR"/>
        </w:rPr>
      </w:pPr>
    </w:p>
    <w:p w14:paraId="0A49A36A" w14:textId="742BBDE0" w:rsidR="00F7447D" w:rsidRPr="00E73493" w:rsidRDefault="00F7447D" w:rsidP="00F7447D">
      <w:pPr>
        <w:autoSpaceDE w:val="0"/>
        <w:autoSpaceDN w:val="0"/>
        <w:adjustRightInd w:val="0"/>
        <w:jc w:val="center"/>
        <w:rPr>
          <w:rFonts w:ascii="CharterBT-Roman" w:hAnsi="CharterBT-Roman" w:cs="CharterBT-Roman"/>
          <w:sz w:val="22"/>
          <w:szCs w:val="22"/>
          <w:lang w:val="pt-BR"/>
        </w:rPr>
      </w:pPr>
      <w:r w:rsidRPr="00E73493">
        <w:rPr>
          <w:rFonts w:ascii="CharterBT-Roman" w:hAnsi="CharterBT-Roman" w:cs="CharterBT-Roman"/>
          <w:noProof/>
          <w:sz w:val="22"/>
          <w:szCs w:val="22"/>
          <w:lang w:val="pt-BR" w:eastAsia="en-US" w:bidi="ar-SA"/>
        </w:rPr>
        <w:drawing>
          <wp:inline distT="0" distB="0" distL="0" distR="0" wp14:anchorId="4CCE8C35" wp14:editId="65010BBA">
            <wp:extent cx="3775075" cy="1991995"/>
            <wp:effectExtent l="0" t="0" r="0" b="0"/>
            <wp:docPr id="1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5075" cy="1991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0EE27D" w14:textId="77777777" w:rsidR="00F7447D" w:rsidRPr="00E73493" w:rsidRDefault="00F7447D" w:rsidP="00F7447D">
      <w:pPr>
        <w:autoSpaceDE w:val="0"/>
        <w:autoSpaceDN w:val="0"/>
        <w:adjustRightInd w:val="0"/>
        <w:rPr>
          <w:rFonts w:ascii="CharterBT-Roman" w:hAnsi="CharterBT-Roman" w:cs="CharterBT-Roman"/>
          <w:sz w:val="22"/>
          <w:szCs w:val="22"/>
          <w:lang w:val="pt-BR"/>
        </w:rPr>
      </w:pPr>
    </w:p>
    <w:p w14:paraId="4413AC1A" w14:textId="77777777" w:rsidR="00F7447D" w:rsidRPr="00E73493" w:rsidRDefault="00F7447D" w:rsidP="00F7447D">
      <w:pPr>
        <w:autoSpaceDE w:val="0"/>
        <w:autoSpaceDN w:val="0"/>
        <w:adjustRightInd w:val="0"/>
        <w:ind w:left="360" w:hanging="360"/>
        <w:rPr>
          <w:rFonts w:ascii="CharterBT-Roman" w:hAnsi="CharterBT-Roman" w:cs="CharterBT-Roman"/>
          <w:sz w:val="22"/>
          <w:szCs w:val="22"/>
          <w:lang w:val="pt-BR"/>
        </w:rPr>
      </w:pPr>
      <w:r w:rsidRPr="00E73493">
        <w:rPr>
          <w:rFonts w:ascii="CharterBT-Roman" w:hAnsi="CharterBT-Roman" w:cs="CharterBT-Roman"/>
          <w:sz w:val="22"/>
          <w:szCs w:val="22"/>
          <w:lang w:val="pt-BR"/>
        </w:rPr>
        <w:t xml:space="preserve">A. Enquanto a máquina estiver ligada, o circuito de carga do flash estará funcionando. </w:t>
      </w:r>
    </w:p>
    <w:p w14:paraId="41BE415B" w14:textId="77777777" w:rsidR="00F7447D" w:rsidRPr="00E73493" w:rsidRDefault="00F7447D" w:rsidP="00F7447D">
      <w:pPr>
        <w:autoSpaceDE w:val="0"/>
        <w:autoSpaceDN w:val="0"/>
        <w:adjustRightInd w:val="0"/>
        <w:rPr>
          <w:rFonts w:ascii="CharterBT-Roman" w:hAnsi="CharterBT-Roman" w:cs="CharterBT-Roman"/>
          <w:sz w:val="20"/>
          <w:szCs w:val="20"/>
          <w:lang w:val="pt-BR"/>
        </w:rPr>
      </w:pPr>
      <w:r w:rsidRPr="00E73493">
        <w:rPr>
          <w:rFonts w:ascii="CharterBT-Roman" w:hAnsi="CharterBT-Roman" w:cs="CharterBT-Roman"/>
          <w:sz w:val="22"/>
          <w:szCs w:val="22"/>
          <w:lang w:val="pt-BR"/>
        </w:rPr>
        <w:t>B. As entradas são:</w:t>
      </w:r>
    </w:p>
    <w:p w14:paraId="3ADE06B7" w14:textId="64771140" w:rsidR="00F7447D" w:rsidRPr="00E73493" w:rsidRDefault="00F7447D" w:rsidP="00F7447D">
      <w:pPr>
        <w:rPr>
          <w:lang w:val="pt-BR"/>
        </w:rPr>
      </w:pPr>
      <w:r w:rsidRPr="00E73493">
        <w:rPr>
          <w:noProof/>
          <w:lang w:val="pt-BR" w:eastAsia="en-US" w:bidi="ar-SA"/>
        </w:rPr>
        <w:drawing>
          <wp:inline distT="0" distB="0" distL="0" distR="0" wp14:anchorId="2AE5BACD" wp14:editId="412FDE7C">
            <wp:extent cx="4001770" cy="1050290"/>
            <wp:effectExtent l="0" t="0" r="0" b="0"/>
            <wp:docPr id="1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1770" cy="1050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B47F55" w14:textId="77777777" w:rsidR="00F7447D" w:rsidRPr="00E73493" w:rsidRDefault="00F7447D" w:rsidP="00F7447D">
      <w:pPr>
        <w:rPr>
          <w:lang w:val="pt-BR"/>
        </w:rPr>
      </w:pPr>
      <w:r w:rsidRPr="00E73493">
        <w:rPr>
          <w:lang w:val="pt-BR"/>
        </w:rPr>
        <w:t>C. As saídas são:</w:t>
      </w:r>
    </w:p>
    <w:p w14:paraId="1185CC74" w14:textId="06578248" w:rsidR="00F7447D" w:rsidRPr="00E73493" w:rsidRDefault="00F7447D" w:rsidP="00F7447D">
      <w:pPr>
        <w:rPr>
          <w:lang w:val="pt-BR"/>
        </w:rPr>
      </w:pPr>
      <w:r w:rsidRPr="00E73493">
        <w:rPr>
          <w:noProof/>
          <w:lang w:val="pt-BR" w:eastAsia="en-US" w:bidi="ar-SA"/>
        </w:rPr>
        <w:drawing>
          <wp:inline distT="0" distB="0" distL="0" distR="0" wp14:anchorId="4A3C1361" wp14:editId="0EA5B683">
            <wp:extent cx="4572000" cy="624840"/>
            <wp:effectExtent l="0" t="0" r="0" b="0"/>
            <wp:docPr id="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624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013942" w14:textId="77777777" w:rsidR="00F7447D" w:rsidRPr="00E73493" w:rsidRDefault="00F7447D" w:rsidP="00F7447D">
      <w:pPr>
        <w:autoSpaceDE w:val="0"/>
        <w:autoSpaceDN w:val="0"/>
        <w:adjustRightInd w:val="0"/>
        <w:ind w:left="360" w:hanging="360"/>
        <w:rPr>
          <w:rFonts w:ascii="CharterBT-Roman" w:hAnsi="CharterBT-Roman" w:cs="CharterBT-Roman"/>
          <w:sz w:val="22"/>
          <w:szCs w:val="22"/>
          <w:lang w:val="pt-BR"/>
        </w:rPr>
      </w:pPr>
      <w:r w:rsidRPr="00E73493">
        <w:rPr>
          <w:rFonts w:ascii="CharterBT-Roman" w:hAnsi="CharterBT-Roman" w:cs="CharterBT-Roman"/>
          <w:sz w:val="22"/>
          <w:szCs w:val="22"/>
          <w:lang w:val="pt-BR"/>
        </w:rPr>
        <w:t xml:space="preserve">D. </w:t>
      </w:r>
      <w:r w:rsidRPr="00E73493">
        <w:rPr>
          <w:rFonts w:ascii="CharterBT-Roman" w:hAnsi="CharterBT-Roman" w:cs="CharterBT-Roman"/>
          <w:sz w:val="22"/>
          <w:szCs w:val="22"/>
          <w:lang w:val="pt-BR"/>
        </w:rPr>
        <w:tab/>
        <w:t>O sistema só dispara quando o botão é pressionado. Neste momento são geradas as saídas para o flash e o obturador.</w:t>
      </w:r>
    </w:p>
    <w:p w14:paraId="2AFE7EE1" w14:textId="77777777" w:rsidR="00F7447D" w:rsidRPr="00E73493" w:rsidRDefault="00F7447D" w:rsidP="00F7447D">
      <w:pPr>
        <w:autoSpaceDE w:val="0"/>
        <w:autoSpaceDN w:val="0"/>
        <w:adjustRightInd w:val="0"/>
        <w:ind w:left="360" w:hanging="360"/>
        <w:rPr>
          <w:rFonts w:ascii="CharterBT-Roman" w:hAnsi="CharterBT-Roman" w:cs="CharterBT-Roman"/>
          <w:sz w:val="22"/>
          <w:szCs w:val="22"/>
          <w:lang w:val="pt-BR"/>
        </w:rPr>
      </w:pPr>
      <w:r w:rsidRPr="00E73493">
        <w:rPr>
          <w:rFonts w:ascii="CharterBT-Roman" w:hAnsi="CharterBT-Roman" w:cs="CharterBT-Roman"/>
          <w:sz w:val="22"/>
          <w:szCs w:val="22"/>
          <w:lang w:val="pt-BR"/>
        </w:rPr>
        <w:t xml:space="preserve">E. </w:t>
      </w:r>
      <w:r w:rsidRPr="00E73493">
        <w:rPr>
          <w:rFonts w:ascii="CharterBT-Roman" w:hAnsi="CharterBT-Roman" w:cs="CharterBT-Roman"/>
          <w:sz w:val="22"/>
          <w:szCs w:val="22"/>
          <w:lang w:val="pt-BR"/>
        </w:rPr>
        <w:tab/>
        <w:t>O obturador é o dispositivo que abre para a entrada de luz na câmera.</w:t>
      </w:r>
    </w:p>
    <w:p w14:paraId="005658C8" w14:textId="77777777" w:rsidR="00F7447D" w:rsidRPr="00E73493" w:rsidRDefault="00F7447D" w:rsidP="00F7447D">
      <w:pPr>
        <w:autoSpaceDE w:val="0"/>
        <w:autoSpaceDN w:val="0"/>
        <w:adjustRightInd w:val="0"/>
        <w:ind w:left="360" w:hanging="360"/>
        <w:rPr>
          <w:rFonts w:ascii="CharterBT-Roman" w:hAnsi="CharterBT-Roman" w:cs="CharterBT-Roman"/>
          <w:sz w:val="22"/>
          <w:szCs w:val="22"/>
          <w:lang w:val="pt-BR"/>
        </w:rPr>
      </w:pPr>
      <w:r w:rsidRPr="00E73493">
        <w:rPr>
          <w:rFonts w:ascii="CharterBT-Roman" w:hAnsi="CharterBT-Roman" w:cs="CharterBT-Roman"/>
          <w:sz w:val="22"/>
          <w:szCs w:val="22"/>
          <w:lang w:val="pt-BR"/>
        </w:rPr>
        <w:t xml:space="preserve">F. </w:t>
      </w:r>
      <w:r w:rsidRPr="00E73493">
        <w:rPr>
          <w:rFonts w:ascii="CharterBT-Roman" w:hAnsi="CharterBT-Roman" w:cs="CharterBT-Roman"/>
          <w:sz w:val="22"/>
          <w:szCs w:val="22"/>
          <w:lang w:val="pt-BR"/>
        </w:rPr>
        <w:tab/>
        <w:t>O flash é a iluminação artificial que dispara quando não há luz suficiente.</w:t>
      </w:r>
    </w:p>
    <w:p w14:paraId="0B98985F" w14:textId="77777777" w:rsidR="00F7447D" w:rsidRPr="00E73493" w:rsidRDefault="00F7447D" w:rsidP="00F7447D">
      <w:pPr>
        <w:autoSpaceDE w:val="0"/>
        <w:autoSpaceDN w:val="0"/>
        <w:adjustRightInd w:val="0"/>
        <w:ind w:left="360" w:hanging="360"/>
        <w:rPr>
          <w:rFonts w:ascii="CharterBT-Roman" w:hAnsi="CharterBT-Roman" w:cs="CharterBT-Roman"/>
          <w:sz w:val="22"/>
          <w:szCs w:val="22"/>
          <w:lang w:val="pt-BR"/>
        </w:rPr>
      </w:pPr>
      <w:r w:rsidRPr="00E73493">
        <w:rPr>
          <w:rFonts w:ascii="CharterBT-Roman" w:hAnsi="CharterBT-Roman" w:cs="CharterBT-Roman"/>
          <w:sz w:val="22"/>
          <w:szCs w:val="22"/>
          <w:lang w:val="pt-BR"/>
        </w:rPr>
        <w:t xml:space="preserve">G. </w:t>
      </w:r>
      <w:r w:rsidRPr="00E73493">
        <w:rPr>
          <w:rFonts w:ascii="CharterBT-Roman" w:hAnsi="CharterBT-Roman" w:cs="CharterBT-Roman"/>
          <w:sz w:val="22"/>
          <w:szCs w:val="22"/>
          <w:lang w:val="pt-BR"/>
        </w:rPr>
        <w:tab/>
        <w:t>Para que o obturador funcione é necessário haver luz suficiente ou quando não há luz suficiente, o flash deve estar carregado.</w:t>
      </w:r>
    </w:p>
    <w:p w14:paraId="781A3253" w14:textId="77777777" w:rsidR="00F7447D" w:rsidRPr="00E73493" w:rsidRDefault="00F7447D" w:rsidP="00F7447D">
      <w:pPr>
        <w:autoSpaceDE w:val="0"/>
        <w:autoSpaceDN w:val="0"/>
        <w:adjustRightInd w:val="0"/>
        <w:ind w:left="360" w:hanging="360"/>
        <w:rPr>
          <w:rFonts w:ascii="CharterBT-Roman" w:hAnsi="CharterBT-Roman" w:cs="CharterBT-Roman"/>
          <w:sz w:val="22"/>
          <w:szCs w:val="22"/>
          <w:lang w:val="pt-BR"/>
        </w:rPr>
      </w:pPr>
      <w:r w:rsidRPr="00E73493">
        <w:rPr>
          <w:rFonts w:ascii="CharterBT-Roman" w:hAnsi="CharterBT-Roman" w:cs="CharterBT-Roman"/>
          <w:sz w:val="22"/>
          <w:szCs w:val="22"/>
          <w:lang w:val="pt-BR"/>
        </w:rPr>
        <w:t xml:space="preserve">H. </w:t>
      </w:r>
      <w:r w:rsidRPr="00E73493">
        <w:rPr>
          <w:rFonts w:ascii="CharterBT-Roman" w:hAnsi="CharterBT-Roman" w:cs="CharterBT-Roman"/>
          <w:sz w:val="22"/>
          <w:szCs w:val="22"/>
          <w:lang w:val="pt-BR"/>
        </w:rPr>
        <w:tab/>
        <w:t>O flash e o obturador só funcionam se a câmera estiver destampada.</w:t>
      </w:r>
    </w:p>
    <w:p w14:paraId="2009A31D" w14:textId="77777777" w:rsidR="00F7447D" w:rsidRPr="00E73493" w:rsidRDefault="00F7447D" w:rsidP="00F7447D">
      <w:pPr>
        <w:autoSpaceDE w:val="0"/>
        <w:autoSpaceDN w:val="0"/>
        <w:adjustRightInd w:val="0"/>
        <w:ind w:left="360" w:hanging="360"/>
        <w:rPr>
          <w:rFonts w:ascii="CharterBT-Roman" w:hAnsi="CharterBT-Roman" w:cs="CharterBT-Roman"/>
          <w:sz w:val="22"/>
          <w:szCs w:val="22"/>
          <w:lang w:val="pt-BR"/>
        </w:rPr>
      </w:pPr>
      <w:r w:rsidRPr="00E73493">
        <w:rPr>
          <w:rFonts w:ascii="CharterBT-Roman" w:hAnsi="CharterBT-Roman" w:cs="CharterBT-Roman"/>
          <w:sz w:val="22"/>
          <w:szCs w:val="22"/>
          <w:lang w:val="pt-BR"/>
        </w:rPr>
        <w:lastRenderedPageBreak/>
        <w:t xml:space="preserve">I. </w:t>
      </w:r>
      <w:r w:rsidRPr="00E73493">
        <w:rPr>
          <w:rFonts w:ascii="CharterBT-Roman" w:hAnsi="CharterBT-Roman" w:cs="CharterBT-Roman"/>
          <w:sz w:val="22"/>
          <w:szCs w:val="22"/>
          <w:lang w:val="pt-BR"/>
        </w:rPr>
        <w:tab/>
        <w:t>O flash só dispara quando estiver carregado e não houver luz suficiente.</w:t>
      </w:r>
    </w:p>
    <w:p w14:paraId="2CC35BBD" w14:textId="77777777" w:rsidR="00F7447D" w:rsidRPr="00E73493" w:rsidRDefault="00F7447D" w:rsidP="00F7447D">
      <w:pPr>
        <w:autoSpaceDE w:val="0"/>
        <w:autoSpaceDN w:val="0"/>
        <w:adjustRightInd w:val="0"/>
        <w:ind w:left="360" w:hanging="360"/>
        <w:rPr>
          <w:rFonts w:ascii="CharterBT-Roman" w:hAnsi="CharterBT-Roman" w:cs="CharterBT-Roman"/>
          <w:sz w:val="22"/>
          <w:szCs w:val="22"/>
          <w:lang w:val="pt-BR"/>
        </w:rPr>
      </w:pPr>
      <w:r w:rsidRPr="00E73493">
        <w:rPr>
          <w:rFonts w:ascii="CharterBT-Roman" w:hAnsi="CharterBT-Roman" w:cs="CharterBT-Roman"/>
          <w:sz w:val="22"/>
          <w:szCs w:val="22"/>
          <w:lang w:val="pt-BR"/>
        </w:rPr>
        <w:t>J.</w:t>
      </w:r>
      <w:r w:rsidRPr="00E73493">
        <w:rPr>
          <w:rFonts w:ascii="CharterBT-Roman" w:hAnsi="CharterBT-Roman" w:cs="CharterBT-Roman"/>
          <w:sz w:val="22"/>
          <w:szCs w:val="22"/>
          <w:lang w:val="pt-BR"/>
        </w:rPr>
        <w:tab/>
        <w:t>O carregamento do flash é iniciado automaticamente após um disparo.</w:t>
      </w:r>
    </w:p>
    <w:p w14:paraId="5DA33115" w14:textId="77777777" w:rsidR="00F7447D" w:rsidRPr="00E73493" w:rsidRDefault="00F7447D" w:rsidP="00F7447D">
      <w:pPr>
        <w:autoSpaceDE w:val="0"/>
        <w:autoSpaceDN w:val="0"/>
        <w:adjustRightInd w:val="0"/>
        <w:rPr>
          <w:rFonts w:ascii="CharterBT-Roman" w:hAnsi="CharterBT-Roman" w:cs="CharterBT-Roman"/>
          <w:sz w:val="22"/>
          <w:szCs w:val="22"/>
          <w:lang w:val="pt-BR"/>
        </w:rPr>
      </w:pPr>
    </w:p>
    <w:p w14:paraId="589EE126" w14:textId="14CD4751" w:rsidR="00F7447D" w:rsidRPr="00E73493" w:rsidRDefault="00F7447D" w:rsidP="00F7447D">
      <w:pPr>
        <w:autoSpaceDE w:val="0"/>
        <w:autoSpaceDN w:val="0"/>
        <w:adjustRightInd w:val="0"/>
        <w:rPr>
          <w:rFonts w:ascii="CharterBT-Roman" w:hAnsi="CharterBT-Roman" w:cs="CharterBT-Roman"/>
          <w:sz w:val="22"/>
          <w:szCs w:val="22"/>
          <w:lang w:val="pt-BR"/>
        </w:rPr>
      </w:pPr>
      <w:r w:rsidRPr="00E73493">
        <w:rPr>
          <w:rFonts w:ascii="CharterBT-Roman" w:hAnsi="CharterBT-Roman" w:cs="CharterBT-Roman"/>
          <w:sz w:val="22"/>
          <w:szCs w:val="22"/>
          <w:lang w:val="pt-BR"/>
        </w:rPr>
        <w:t>Projete um circuito digital para efetuar o controle de disparo do flash e o acionamento do obturador.</w:t>
      </w:r>
    </w:p>
    <w:p w14:paraId="783E94EF" w14:textId="77777777" w:rsidR="00B7591D" w:rsidRPr="00E73493" w:rsidRDefault="00B7591D" w:rsidP="00F7447D">
      <w:pPr>
        <w:autoSpaceDE w:val="0"/>
        <w:autoSpaceDN w:val="0"/>
        <w:adjustRightInd w:val="0"/>
        <w:rPr>
          <w:rFonts w:ascii="CharterBT-Roman" w:hAnsi="CharterBT-Roman" w:cs="CharterBT-Roman"/>
          <w:sz w:val="20"/>
          <w:szCs w:val="20"/>
          <w:lang w:val="pt-BR"/>
        </w:rPr>
      </w:pPr>
    </w:p>
    <w:p w14:paraId="13E49C39" w14:textId="77777777" w:rsidR="00B7591D" w:rsidRPr="00E73493" w:rsidRDefault="00B7591D" w:rsidP="00F7447D">
      <w:pPr>
        <w:autoSpaceDE w:val="0"/>
        <w:autoSpaceDN w:val="0"/>
        <w:adjustRightInd w:val="0"/>
        <w:rPr>
          <w:rFonts w:ascii="CharterBT-Roman" w:hAnsi="CharterBT-Roman" w:cs="CharterBT-Roman"/>
          <w:sz w:val="20"/>
          <w:szCs w:val="20"/>
          <w:lang w:val="pt-BR"/>
        </w:rPr>
      </w:pPr>
    </w:p>
    <w:p w14:paraId="119C91FA" w14:textId="119CA917" w:rsidR="00F7447D" w:rsidRPr="00E73493" w:rsidRDefault="00F7447D" w:rsidP="00B7591D">
      <w:pPr>
        <w:pStyle w:val="PargrafodaLista"/>
        <w:numPr>
          <w:ilvl w:val="1"/>
          <w:numId w:val="9"/>
        </w:numPr>
        <w:rPr>
          <w:lang w:val="pt-BR"/>
        </w:rPr>
      </w:pPr>
      <w:r w:rsidRPr="00E73493">
        <w:rPr>
          <w:lang w:val="pt-BR"/>
        </w:rPr>
        <w:t xml:space="preserve">A figura abaixo mostra um cruzamento de três ruas. </w:t>
      </w:r>
    </w:p>
    <w:p w14:paraId="2DEDA9ED" w14:textId="77777777" w:rsidR="00B7591D" w:rsidRPr="00E73493" w:rsidRDefault="00B7591D" w:rsidP="00B7591D">
      <w:pPr>
        <w:pStyle w:val="PargrafodaLista"/>
        <w:rPr>
          <w:lang w:val="pt-BR"/>
        </w:rPr>
      </w:pPr>
    </w:p>
    <w:p w14:paraId="3E98D293" w14:textId="77777777" w:rsidR="00F7447D" w:rsidRPr="00E73493" w:rsidRDefault="00F7447D" w:rsidP="00F7447D">
      <w:pPr>
        <w:pStyle w:val="PargrafodaLista"/>
        <w:rPr>
          <w:lang w:val="pt-BR"/>
        </w:rPr>
      </w:pPr>
      <w:r w:rsidRPr="00E73493">
        <w:rPr>
          <w:lang w:val="pt-BR"/>
        </w:rPr>
        <w:object w:dxaOrig="11129" w:dyaOrig="5917" w14:anchorId="36EBDD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.45pt;height:163.85pt" o:ole="">
            <v:imagedata r:id="rId13" o:title=""/>
          </v:shape>
          <o:OLEObject Type="Embed" ProgID="Visio.Drawing.11" ShapeID="_x0000_i1025" DrawAspect="Content" ObjectID="_1665038939" r:id="rId14"/>
        </w:object>
      </w:r>
    </w:p>
    <w:p w14:paraId="07D3386F" w14:textId="77777777" w:rsidR="00F7447D" w:rsidRPr="00E73493" w:rsidRDefault="00F7447D" w:rsidP="00F7447D">
      <w:pPr>
        <w:pStyle w:val="PargrafodaLista"/>
        <w:rPr>
          <w:lang w:val="pt-BR"/>
        </w:rPr>
      </w:pPr>
      <w:r w:rsidRPr="00E73493">
        <w:rPr>
          <w:lang w:val="pt-BR"/>
        </w:rPr>
        <w:t>Neste cruzamento deseja-se instalar um sistema automático que controle o tráfego de veículos a partir dos sensores A, B e C. Estes sensores indicam a presença de veículos nas ruas A, B e C, respectivamente. Devem ser consideradas as seguintes especificações:</w:t>
      </w:r>
    </w:p>
    <w:p w14:paraId="4D28A46F" w14:textId="77777777" w:rsidR="00F7447D" w:rsidRPr="00E73493" w:rsidRDefault="00F7447D" w:rsidP="00F7447D">
      <w:pPr>
        <w:pStyle w:val="PargrafodaLista"/>
        <w:widowControl/>
        <w:numPr>
          <w:ilvl w:val="0"/>
          <w:numId w:val="5"/>
        </w:numPr>
        <w:suppressAutoHyphens w:val="0"/>
        <w:spacing w:after="200" w:line="276" w:lineRule="auto"/>
        <w:rPr>
          <w:lang w:val="pt-BR"/>
        </w:rPr>
      </w:pPr>
      <w:r w:rsidRPr="00E73493">
        <w:rPr>
          <w:lang w:val="pt-BR"/>
        </w:rPr>
        <w:t>O motorista que está na rua A tem prioridade em relação ao motorista que está na rua B;</w:t>
      </w:r>
    </w:p>
    <w:p w14:paraId="2B391350" w14:textId="77777777" w:rsidR="00F7447D" w:rsidRPr="00E73493" w:rsidRDefault="00F7447D" w:rsidP="00F7447D">
      <w:pPr>
        <w:pStyle w:val="PargrafodaLista"/>
        <w:widowControl/>
        <w:numPr>
          <w:ilvl w:val="0"/>
          <w:numId w:val="5"/>
        </w:numPr>
        <w:suppressAutoHyphens w:val="0"/>
        <w:spacing w:after="200" w:line="276" w:lineRule="auto"/>
        <w:rPr>
          <w:lang w:val="pt-BR"/>
        </w:rPr>
      </w:pPr>
      <w:r w:rsidRPr="00E73493">
        <w:rPr>
          <w:lang w:val="pt-BR"/>
        </w:rPr>
        <w:t>O motorista que está na rua B tem prioridade em relação ao motorista que está na rua C;</w:t>
      </w:r>
    </w:p>
    <w:p w14:paraId="47A6A77F" w14:textId="77777777" w:rsidR="00F7447D" w:rsidRPr="00E73493" w:rsidRDefault="00F7447D" w:rsidP="00F7447D">
      <w:pPr>
        <w:pStyle w:val="PargrafodaLista"/>
        <w:widowControl/>
        <w:numPr>
          <w:ilvl w:val="0"/>
          <w:numId w:val="5"/>
        </w:numPr>
        <w:suppressAutoHyphens w:val="0"/>
        <w:spacing w:after="200" w:line="276" w:lineRule="auto"/>
        <w:rPr>
          <w:lang w:val="pt-BR"/>
        </w:rPr>
      </w:pPr>
      <w:r w:rsidRPr="00E73493">
        <w:rPr>
          <w:lang w:val="pt-BR"/>
        </w:rPr>
        <w:t>O motorista que está na rua A tem prioridade em relação ao motorista que está na rua C.</w:t>
      </w:r>
    </w:p>
    <w:p w14:paraId="5F749F42" w14:textId="77777777" w:rsidR="00F7447D" w:rsidRPr="00E73493" w:rsidRDefault="00F7447D" w:rsidP="00F7447D">
      <w:pPr>
        <w:ind w:left="720"/>
        <w:rPr>
          <w:lang w:val="pt-BR"/>
        </w:rPr>
      </w:pPr>
      <w:r w:rsidRPr="00E73493">
        <w:rPr>
          <w:lang w:val="pt-BR"/>
        </w:rPr>
        <w:t xml:space="preserve">Quando A=B=C=0 (ausência de veículos nas ruas), considere opcional o estado </w:t>
      </w:r>
      <w:proofErr w:type="gramStart"/>
      <w:r w:rsidRPr="00E73493">
        <w:rPr>
          <w:lang w:val="pt-BR"/>
        </w:rPr>
        <w:t>das semáforos</w:t>
      </w:r>
      <w:proofErr w:type="gramEnd"/>
      <w:r w:rsidRPr="00E73493">
        <w:rPr>
          <w:lang w:val="pt-BR"/>
        </w:rPr>
        <w:t xml:space="preserve"> (SA = X, SB = X e SC = X) e determine a solução que permita o circuito mais simples. Observar que SA, SB e SC são os semáforos das ruas A, B e C, respectivamente.</w:t>
      </w:r>
    </w:p>
    <w:p w14:paraId="180E84F0" w14:textId="77777777" w:rsidR="00F7447D" w:rsidRPr="00E73493" w:rsidRDefault="00F7447D" w:rsidP="00F7447D">
      <w:pPr>
        <w:ind w:left="720"/>
        <w:rPr>
          <w:lang w:val="pt-BR"/>
        </w:rPr>
      </w:pPr>
      <w:r w:rsidRPr="00E73493">
        <w:rPr>
          <w:lang w:val="pt-BR"/>
        </w:rPr>
        <w:t>Obs.: somente pode ficar ativo um semáforo em cada instante de tempo.</w:t>
      </w:r>
    </w:p>
    <w:p w14:paraId="000EBC7D" w14:textId="77777777" w:rsidR="00F7447D" w:rsidRPr="00E73493" w:rsidRDefault="00F7447D" w:rsidP="00F7447D">
      <w:pPr>
        <w:ind w:left="720"/>
        <w:rPr>
          <w:lang w:val="pt-BR"/>
        </w:rPr>
      </w:pPr>
    </w:p>
    <w:p w14:paraId="50C142D6" w14:textId="41E3A5A1" w:rsidR="00F7447D" w:rsidRPr="00E73493" w:rsidRDefault="00F7447D" w:rsidP="00F7447D">
      <w:pPr>
        <w:pStyle w:val="PargrafodaLista"/>
        <w:widowControl/>
        <w:suppressAutoHyphens w:val="0"/>
        <w:spacing w:after="200" w:line="276" w:lineRule="auto"/>
        <w:ind w:left="1080"/>
        <w:rPr>
          <w:lang w:val="pt-BR"/>
        </w:rPr>
      </w:pPr>
      <w:r w:rsidRPr="00E73493">
        <w:rPr>
          <w:lang w:val="pt-BR"/>
        </w:rPr>
        <w:t>Projetar o circuito lógico para SA, SB e SC;</w:t>
      </w:r>
    </w:p>
    <w:p w14:paraId="5D8E4B4E" w14:textId="77777777" w:rsidR="00F7447D" w:rsidRPr="00E73493" w:rsidRDefault="00F7447D">
      <w:pPr>
        <w:rPr>
          <w:lang w:val="pt-BR"/>
        </w:rPr>
      </w:pPr>
    </w:p>
    <w:p w14:paraId="07FA898F" w14:textId="77777777" w:rsidR="007D5B0A" w:rsidRPr="00E73493" w:rsidRDefault="007D5B0A">
      <w:pPr>
        <w:rPr>
          <w:lang w:val="pt-BR"/>
        </w:rPr>
      </w:pPr>
    </w:p>
    <w:p w14:paraId="317BF526" w14:textId="77777777" w:rsidR="007D5B0A" w:rsidRPr="00E73493" w:rsidRDefault="007D5B0A">
      <w:pPr>
        <w:rPr>
          <w:lang w:val="pt-BR"/>
        </w:rPr>
      </w:pPr>
    </w:p>
    <w:p w14:paraId="7B788BDB" w14:textId="77777777" w:rsidR="007D5B0A" w:rsidRPr="00E73493" w:rsidRDefault="007D5B0A">
      <w:pPr>
        <w:rPr>
          <w:lang w:val="pt-BR"/>
        </w:rPr>
      </w:pPr>
    </w:p>
    <w:sectPr w:rsidR="007D5B0A" w:rsidRPr="00E73493">
      <w:pgSz w:w="12240" w:h="15840"/>
      <w:pgMar w:top="1134" w:right="1134" w:bottom="1134" w:left="1134" w:header="0" w:footer="0" w:gutter="0"/>
      <w:cols w:space="720"/>
      <w:formProt w:val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OpenSymbol">
    <w:altName w:val="Segoe UI Symbol"/>
    <w:charset w:val="02"/>
    <w:family w:val="auto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jaVu Serif">
    <w:altName w:val="Times New Roman"/>
    <w:charset w:val="01"/>
    <w:family w:val="roman"/>
    <w:pitch w:val="variable"/>
  </w:font>
  <w:font w:name="Droid Sans Fallback">
    <w:panose1 w:val="00000000000000000000"/>
    <w:charset w:val="00"/>
    <w:family w:val="roman"/>
    <w:notTrueType/>
    <w:pitch w:val="default"/>
  </w:font>
  <w:font w:name="FreeSans">
    <w:altName w:val="Cambria"/>
    <w:panose1 w:val="00000000000000000000"/>
    <w:charset w:val="00"/>
    <w:family w:val="roman"/>
    <w:notTrueType/>
    <w:pitch w:val="default"/>
  </w:font>
  <w:font w:name="DejaVu Sans">
    <w:charset w:val="01"/>
    <w:family w:val="swiss"/>
    <w:pitch w:val="variable"/>
  </w:font>
  <w:font w:name="DejaVu Sans Mono">
    <w:charset w:val="01"/>
    <w:family w:val="modern"/>
    <w:pitch w:val="fixed"/>
  </w:font>
  <w:font w:name="Lucida Grande">
    <w:charset w:val="00"/>
    <w:family w:val="swiss"/>
    <w:pitch w:val="variable"/>
    <w:sig w:usb0="E1000AEF" w:usb1="5000A1FF" w:usb2="00000000" w:usb3="00000000" w:csb0="000001B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SFMono-Regular;Consolas;Liberat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harterBT-Roman">
    <w:altName w:val="Cambria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40102C"/>
    <w:multiLevelType w:val="hybridMultilevel"/>
    <w:tmpl w:val="CD4EAA5E"/>
    <w:lvl w:ilvl="0" w:tplc="041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232212"/>
    <w:multiLevelType w:val="multilevel"/>
    <w:tmpl w:val="9E4C603E"/>
    <w:lvl w:ilvl="0">
      <w:start w:val="5"/>
      <w:numFmt w:val="decimal"/>
      <w:lvlText w:val="%1."/>
      <w:lvlJc w:val="left"/>
      <w:pPr>
        <w:ind w:left="400" w:hanging="40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0D2F6473"/>
    <w:multiLevelType w:val="hybridMultilevel"/>
    <w:tmpl w:val="CEE4B80E"/>
    <w:lvl w:ilvl="0" w:tplc="467EA63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2CDB14B0"/>
    <w:multiLevelType w:val="hybridMultilevel"/>
    <w:tmpl w:val="087E10A0"/>
    <w:lvl w:ilvl="0" w:tplc="AA68CB9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3DF81836"/>
    <w:multiLevelType w:val="multilevel"/>
    <w:tmpl w:val="FC0278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5" w15:restartNumberingAfterBreak="0">
    <w:nsid w:val="4AFE42D0"/>
    <w:multiLevelType w:val="hybridMultilevel"/>
    <w:tmpl w:val="BB0E8BC4"/>
    <w:lvl w:ilvl="0" w:tplc="04090011">
      <w:start w:val="3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9BB329A"/>
    <w:multiLevelType w:val="hybridMultilevel"/>
    <w:tmpl w:val="1952DB5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A8325FF"/>
    <w:multiLevelType w:val="multilevel"/>
    <w:tmpl w:val="BD781F76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8" w15:restartNumberingAfterBreak="0">
    <w:nsid w:val="64927BFC"/>
    <w:multiLevelType w:val="hybridMultilevel"/>
    <w:tmpl w:val="ABAA2D1C"/>
    <w:lvl w:ilvl="0" w:tplc="04090011">
      <w:start w:val="3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EAF6F5C"/>
    <w:multiLevelType w:val="multilevel"/>
    <w:tmpl w:val="F2E4BEC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num w:numId="1">
    <w:abstractNumId w:val="4"/>
  </w:num>
  <w:num w:numId="2">
    <w:abstractNumId w:val="9"/>
  </w:num>
  <w:num w:numId="3">
    <w:abstractNumId w:val="7"/>
  </w:num>
  <w:num w:numId="4">
    <w:abstractNumId w:val="0"/>
  </w:num>
  <w:num w:numId="5">
    <w:abstractNumId w:val="2"/>
  </w:num>
  <w:num w:numId="6">
    <w:abstractNumId w:val="3"/>
  </w:num>
  <w:num w:numId="7">
    <w:abstractNumId w:val="5"/>
  </w:num>
  <w:num w:numId="8">
    <w:abstractNumId w:val="8"/>
  </w:num>
  <w:num w:numId="9">
    <w:abstractNumId w:val="1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proofState w:spelling="clean" w:grammar="clean"/>
  <w:defaultTabStop w:val="709"/>
  <w:hyphenationZone w:val="425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7D5B0A"/>
    <w:rsid w:val="00045E50"/>
    <w:rsid w:val="003818FC"/>
    <w:rsid w:val="003D6920"/>
    <w:rsid w:val="00435CEF"/>
    <w:rsid w:val="004707C2"/>
    <w:rsid w:val="005C129F"/>
    <w:rsid w:val="00670388"/>
    <w:rsid w:val="006F1226"/>
    <w:rsid w:val="007D5B0A"/>
    <w:rsid w:val="008447D0"/>
    <w:rsid w:val="008933C2"/>
    <w:rsid w:val="00991BA3"/>
    <w:rsid w:val="00A31F7A"/>
    <w:rsid w:val="00AE1C2F"/>
    <w:rsid w:val="00B07B76"/>
    <w:rsid w:val="00B7591D"/>
    <w:rsid w:val="00BF2F84"/>
    <w:rsid w:val="00BF4916"/>
    <w:rsid w:val="00CC314D"/>
    <w:rsid w:val="00E440D2"/>
    <w:rsid w:val="00E73493"/>
    <w:rsid w:val="00E875D5"/>
    <w:rsid w:val="00F61815"/>
    <w:rsid w:val="00F7447D"/>
    <w:rsid w:val="00FE58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  <w14:docId w14:val="69A14343"/>
  <w15:docId w15:val="{917F3F70-8FF8-4493-B24D-46F758C3BC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DejaVu Serif" w:eastAsia="Droid Sans Fallback" w:hAnsi="DejaVu Serif" w:cs="FreeSans"/>
        <w:sz w:val="24"/>
        <w:szCs w:val="24"/>
        <w:lang w:val="en-US" w:eastAsia="zh-CN" w:bidi="hi-IN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pPr>
      <w:widowControl w:val="0"/>
      <w:suppressAutoHyphens/>
    </w:p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Bullets">
    <w:name w:val="Bullets"/>
    <w:rPr>
      <w:rFonts w:ascii="OpenSymbol" w:eastAsia="OpenSymbol" w:hAnsi="OpenSymbol" w:cs="OpenSymbol"/>
    </w:rPr>
  </w:style>
  <w:style w:type="character" w:customStyle="1" w:styleId="NumberingSymbols">
    <w:name w:val="Numbering Symbols"/>
  </w:style>
  <w:style w:type="paragraph" w:customStyle="1" w:styleId="Heading">
    <w:name w:val="Heading"/>
    <w:basedOn w:val="Normal"/>
    <w:next w:val="TextBody"/>
    <w:pPr>
      <w:keepNext/>
      <w:spacing w:before="240" w:after="120"/>
    </w:pPr>
    <w:rPr>
      <w:rFonts w:ascii="DejaVu Sans" w:hAnsi="DejaVu Sans"/>
      <w:sz w:val="28"/>
      <w:szCs w:val="28"/>
    </w:rPr>
  </w:style>
  <w:style w:type="paragraph" w:customStyle="1" w:styleId="TextBody">
    <w:name w:val="Text Body"/>
    <w:basedOn w:val="Normal"/>
    <w:pPr>
      <w:spacing w:after="140" w:line="288" w:lineRule="auto"/>
    </w:pPr>
  </w:style>
  <w:style w:type="paragraph" w:styleId="Lista">
    <w:name w:val="List"/>
    <w:basedOn w:val="TextBody"/>
  </w:style>
  <w:style w:type="paragraph" w:styleId="Legenda">
    <w:name w:val="caption"/>
    <w:basedOn w:val="Normal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</w:style>
  <w:style w:type="paragraph" w:customStyle="1" w:styleId="PreformattedText">
    <w:name w:val="Preformatted Text"/>
    <w:basedOn w:val="Normal"/>
    <w:rPr>
      <w:rFonts w:ascii="DejaVu Sans Mono" w:hAnsi="DejaVu Sans Mono" w:cs="DejaVu Sans Mono"/>
      <w:sz w:val="20"/>
      <w:szCs w:val="20"/>
    </w:r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styleId="PargrafodaLista">
    <w:name w:val="List Paragraph"/>
    <w:basedOn w:val="Normal"/>
    <w:uiPriority w:val="34"/>
    <w:qFormat/>
    <w:rsid w:val="00BF2F84"/>
    <w:pPr>
      <w:ind w:left="720"/>
      <w:contextualSpacing/>
    </w:pPr>
  </w:style>
  <w:style w:type="paragraph" w:styleId="Textodebalo">
    <w:name w:val="Balloon Text"/>
    <w:basedOn w:val="Normal"/>
    <w:link w:val="TextodebaloChar"/>
    <w:uiPriority w:val="99"/>
    <w:semiHidden/>
    <w:unhideWhenUsed/>
    <w:rsid w:val="00F61815"/>
    <w:rPr>
      <w:rFonts w:ascii="Lucida Grande" w:hAnsi="Lucida Grande" w:cs="Lucida Grande"/>
      <w:sz w:val="18"/>
      <w:szCs w:val="18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F61815"/>
    <w:rPr>
      <w:rFonts w:ascii="Lucida Grande" w:hAnsi="Lucida Grande" w:cs="Lucida Grande"/>
      <w:sz w:val="18"/>
      <w:szCs w:val="18"/>
    </w:rPr>
  </w:style>
  <w:style w:type="paragraph" w:styleId="CitaoIntensa">
    <w:name w:val="Intense Quote"/>
    <w:basedOn w:val="Normal"/>
    <w:next w:val="Normal"/>
    <w:link w:val="CitaoIntensaChar"/>
    <w:uiPriority w:val="30"/>
    <w:qFormat/>
    <w:rsid w:val="004707C2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rFonts w:cs="Mangal"/>
      <w:i/>
      <w:iCs/>
      <w:color w:val="4F81BD" w:themeColor="accent1"/>
      <w:szCs w:val="21"/>
    </w:rPr>
  </w:style>
  <w:style w:type="character" w:customStyle="1" w:styleId="CitaoIntensaChar">
    <w:name w:val="Citação Intensa Char"/>
    <w:basedOn w:val="Fontepargpadro"/>
    <w:link w:val="CitaoIntensa"/>
    <w:uiPriority w:val="30"/>
    <w:rsid w:val="004707C2"/>
    <w:rPr>
      <w:rFonts w:cs="Mangal"/>
      <w:i/>
      <w:iCs/>
      <w:color w:val="4F81BD" w:themeColor="accent1"/>
      <w:szCs w:val="21"/>
    </w:rPr>
  </w:style>
  <w:style w:type="table" w:styleId="Tabelacomgrade">
    <w:name w:val="Table Grid"/>
    <w:basedOn w:val="Tabelanormal"/>
    <w:uiPriority w:val="59"/>
    <w:rsid w:val="00AE1C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g"/><Relationship Id="rId13" Type="http://schemas.openxmlformats.org/officeDocument/2006/relationships/image" Target="media/image9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8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7.emf"/><Relationship Id="rId5" Type="http://schemas.openxmlformats.org/officeDocument/2006/relationships/image" Target="media/image1.jpeg"/><Relationship Id="rId15" Type="http://schemas.openxmlformats.org/officeDocument/2006/relationships/fontTable" Target="fontTable.xml"/><Relationship Id="rId10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76</TotalTime>
  <Pages>4</Pages>
  <Words>653</Words>
  <Characters>3527</Characters>
  <Application>Microsoft Office Word</Application>
  <DocSecurity>0</DocSecurity>
  <Lines>29</Lines>
  <Paragraphs>8</Paragraphs>
  <ScaleCrop>false</ScaleCrop>
  <Company>Univali</Company>
  <LinksUpToDate>false</LinksUpToDate>
  <CharactersWithSpaces>41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Thiago Felski Pereira</cp:lastModifiedBy>
  <cp:revision>28</cp:revision>
  <dcterms:created xsi:type="dcterms:W3CDTF">2017-08-15T22:42:00Z</dcterms:created>
  <dcterms:modified xsi:type="dcterms:W3CDTF">2020-10-24T13:02:00Z</dcterms:modified>
  <dc:language>en-US</dc:language>
</cp:coreProperties>
</file>